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4AE2" w:rsidRDefault="00323CAA" w:rsidP="00323CAA">
      <w:pPr>
        <w:pStyle w:val="Nagwek1"/>
      </w:pPr>
      <w:r>
        <w:t>Wstęp</w:t>
      </w:r>
    </w:p>
    <w:p w:rsidR="00323CAA" w:rsidRDefault="00323CAA" w:rsidP="00323CAA">
      <w:pPr>
        <w:pStyle w:val="Nagwek2"/>
      </w:pPr>
      <w:r>
        <w:t>Wprowadzenie do problemu</w:t>
      </w:r>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r>
        <w:lastRenderedPageBreak/>
        <w:t>Przegląd literatury</w:t>
      </w:r>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r>
        <w:lastRenderedPageBreak/>
        <w:t>Określenie problemu badawczego</w:t>
      </w:r>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r>
        <w:t>Cel pracy</w:t>
      </w:r>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r>
        <w:lastRenderedPageBreak/>
        <w:t>Planowanie produkcji i dystrybucji w środowisku SAP</w:t>
      </w:r>
    </w:p>
    <w:p w:rsidR="002E512C" w:rsidRDefault="009816D5" w:rsidP="007817C5">
      <w:pPr>
        <w:pStyle w:val="Nagwek2"/>
      </w:pPr>
      <w:r>
        <w:t>Wstęp</w:t>
      </w:r>
      <w:r w:rsidR="00730C59">
        <w:t xml:space="preserve"> – model MRP</w:t>
      </w:r>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8" o:title=""/>
          </v:shape>
          <o:OLEObject Type="Embed" ProgID="Visio.Drawing.15" ShapeID="_x0000_i1025" DrawAspect="Content" ObjectID="_1577047540" r:id="rId9"/>
        </w:object>
      </w:r>
    </w:p>
    <w:p w:rsidR="00987BC4" w:rsidRDefault="00B75A05" w:rsidP="00B75A05">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1</w:t>
      </w:r>
      <w:r w:rsidR="000F430B">
        <w:rPr>
          <w:noProof/>
        </w:rPr>
        <w:fldChar w:fldCharType="end"/>
      </w:r>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r w:rsidRPr="00B547ED">
        <w:lastRenderedPageBreak/>
        <w:t>Implementacja modelu MRP w SAP</w:t>
      </w:r>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w:t>
      </w:r>
      <w:r w:rsidR="000F430B">
        <w:rPr>
          <w:noProof/>
        </w:rPr>
        <w:fldChar w:fldCharType="end"/>
      </w:r>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2</w:t>
      </w:r>
      <w:r w:rsidR="000F430B">
        <w:rPr>
          <w:noProof/>
        </w:rPr>
        <w:fldChar w:fldCharType="end"/>
      </w:r>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2</w:t>
      </w:r>
      <w:r w:rsidR="000F430B">
        <w:rPr>
          <w:noProof/>
        </w:rPr>
        <w:fldChar w:fldCharType="end"/>
      </w:r>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r w:rsidR="000F430B">
        <w:fldChar w:fldCharType="begin"/>
      </w:r>
      <w:r w:rsidR="000F430B">
        <w:instrText xml:space="preserve"> SEQ Rysunek \* ARABIC </w:instrText>
      </w:r>
      <w:r w:rsidR="000F430B">
        <w:fldChar w:fldCharType="separate"/>
      </w:r>
      <w:r w:rsidR="00371FAE">
        <w:rPr>
          <w:noProof/>
        </w:rPr>
        <w:t>3</w:t>
      </w:r>
      <w:r w:rsidR="000F430B">
        <w:rPr>
          <w:noProof/>
        </w:rPr>
        <w:fldChar w:fldCharType="end"/>
      </w:r>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4</w:t>
      </w:r>
      <w:r w:rsidR="000F430B">
        <w:rPr>
          <w:noProof/>
        </w:rPr>
        <w:fldChar w:fldCharType="end"/>
      </w:r>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w:t>
      </w:r>
      <w:proofErr w:type="spellStart"/>
      <w:r>
        <w:t>replenishmenty</w:t>
      </w:r>
      <w:proofErr w:type="spellEnd"/>
      <w:r>
        <w:t xml:space="preserve">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 xml:space="preserve">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w:t>
      </w:r>
      <w:proofErr w:type="spellStart"/>
      <w:r>
        <w:t>zapotrzebowaniami</w:t>
      </w:r>
      <w:proofErr w:type="spellEnd"/>
      <w:r>
        <w:t xml:space="preserve">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r>
        <w:lastRenderedPageBreak/>
        <w:t>Rozszerzenia SAP</w:t>
      </w:r>
      <w:r w:rsidR="001B5BBC">
        <w:t xml:space="preserve"> </w:t>
      </w:r>
      <w:r w:rsidR="00AE4295">
        <w:t>udoskonalające planowanie MRP</w:t>
      </w:r>
    </w:p>
    <w:p w:rsidR="00AE4295" w:rsidRDefault="00AE4295" w:rsidP="00AE4295">
      <w:pPr>
        <w:pStyle w:val="Nagwek3"/>
      </w:pPr>
      <w:r>
        <w:t>Ograniczenia logiki MRP</w:t>
      </w:r>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xml:space="preserve">, gdy </w:t>
      </w:r>
      <w:proofErr w:type="spellStart"/>
      <w:r w:rsidR="00C048B8">
        <w:rPr>
          <w:rFonts w:eastAsiaTheme="minorEastAsia"/>
        </w:rPr>
        <w:t>replenishmenty</w:t>
      </w:r>
      <w:proofErr w:type="spellEnd"/>
      <w:r w:rsidR="00C048B8">
        <w:rPr>
          <w:rFonts w:eastAsiaTheme="minorEastAsia"/>
        </w:rPr>
        <w:t xml:space="preserve">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w:t>
      </w:r>
      <w:proofErr w:type="spellStart"/>
      <w:r>
        <w:rPr>
          <w:rFonts w:eastAsiaTheme="minorEastAsia"/>
        </w:rPr>
        <w:t>replenishmenty</w:t>
      </w:r>
      <w:proofErr w:type="spellEnd"/>
      <w:r>
        <w:rPr>
          <w:rFonts w:eastAsiaTheme="minorEastAsia"/>
        </w:rPr>
        <w:t xml:space="preserve">.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r>
        <w:t>APS</w:t>
      </w:r>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r>
        <w:t>APO</w:t>
      </w:r>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r w:rsidRPr="00CC208C">
        <w:lastRenderedPageBreak/>
        <w:t>Powiązania</w:t>
      </w:r>
      <w:r>
        <w:t xml:space="preserve"> pomiędzy </w:t>
      </w:r>
      <w:r w:rsidR="000651CB">
        <w:t xml:space="preserve">MRP, </w:t>
      </w:r>
      <w:r>
        <w:t>SAP a stworzoną symulacją komputerową</w:t>
      </w:r>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r>
        <w:lastRenderedPageBreak/>
        <w:t>Modelowanie łańcucha dostaw</w:t>
      </w:r>
    </w:p>
    <w:p w:rsidR="00B36018" w:rsidRDefault="00B36018" w:rsidP="00945173">
      <w:pPr>
        <w:pStyle w:val="Nagwek2"/>
      </w:pPr>
      <w:r>
        <w:t>Model odzwierciedlony w symulacji</w:t>
      </w:r>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54073F">
        <w:t xml:space="preserve">Rysunek </w:t>
      </w:r>
      <w:r w:rsidR="0054073F">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0" w:name="_Ref498852285"/>
      <w:bookmarkStart w:id="1" w:name="_Ref498852174"/>
      <w:r>
        <w:t xml:space="preserve">Rysunek </w:t>
      </w:r>
      <w:r w:rsidR="000F430B">
        <w:fldChar w:fldCharType="begin"/>
      </w:r>
      <w:r w:rsidR="000F430B">
        <w:instrText xml:space="preserve"> SEQ Rysunek \* ARABIC </w:instrText>
      </w:r>
      <w:r w:rsidR="000F430B">
        <w:fldChar w:fldCharType="separate"/>
      </w:r>
      <w:r w:rsidR="00371FAE">
        <w:rPr>
          <w:noProof/>
        </w:rPr>
        <w:t>5</w:t>
      </w:r>
      <w:r w:rsidR="000F430B">
        <w:rPr>
          <w:noProof/>
        </w:rPr>
        <w:fldChar w:fldCharType="end"/>
      </w:r>
      <w:bookmarkEnd w:id="0"/>
      <w:r>
        <w:t xml:space="preserve"> - Struktura badanego łańcucha dostaw</w:t>
      </w:r>
      <w:bookmarkEnd w:id="1"/>
    </w:p>
    <w:p w:rsidR="00890D1A" w:rsidRPr="00890D1A" w:rsidRDefault="00890D1A" w:rsidP="00890D1A"/>
    <w:p w:rsidR="00B36018" w:rsidRDefault="00B36018" w:rsidP="00B36018">
      <w:pPr>
        <w:pStyle w:val="Nagwek3"/>
      </w:pPr>
      <w:r>
        <w:t>Elementy modelu</w:t>
      </w:r>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r>
        <w:t>Założenia upraszczające model</w:t>
      </w:r>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r>
        <w:lastRenderedPageBreak/>
        <w:t>Technologia wykorzystana</w:t>
      </w:r>
      <w:r w:rsidR="00B36018">
        <w:t xml:space="preserve"> do stworzenia symulacji</w:t>
      </w:r>
    </w:p>
    <w:p w:rsidR="00890D1A" w:rsidRDefault="00B36018" w:rsidP="00106FB6">
      <w:pPr>
        <w:pStyle w:val="Nagwek3"/>
      </w:pPr>
      <w:r>
        <w:t>Wymagania dotyczące technologii</w:t>
      </w:r>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r>
        <w:t xml:space="preserve">Przegląd </w:t>
      </w:r>
      <w:r w:rsidR="00872BBB">
        <w:t xml:space="preserve">i wybór </w:t>
      </w:r>
      <w:r>
        <w:t>technologii</w:t>
      </w:r>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2" w:name="_MON_1574106562"/>
    <w:bookmarkEnd w:id="2"/>
    <w:p w:rsidR="00CE3952" w:rsidRDefault="00283867" w:rsidP="00CE3952">
      <w:pPr>
        <w:keepNext/>
      </w:pPr>
      <w:r>
        <w:object w:dxaOrig="7939" w:dyaOrig="1282">
          <v:shape id="_x0000_i1026" type="#_x0000_t75" style="width:396.75pt;height:64.5pt" o:ole="">
            <v:imagedata r:id="rId14" o:title=""/>
          </v:shape>
          <o:OLEObject Type="Embed" ProgID="Word.OpenDocumentText.12" ShapeID="_x0000_i1026" DrawAspect="Content" ObjectID="_1577047541" r:id="rId15"/>
        </w:object>
      </w:r>
    </w:p>
    <w:p w:rsidR="00B2304F" w:rsidRPr="00CE3952" w:rsidRDefault="00CE3952" w:rsidP="00CE3952">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54073F">
        <w:rPr>
          <w:noProof/>
        </w:rPr>
        <w:t>1</w:t>
      </w:r>
      <w:r w:rsidR="000F430B">
        <w:rPr>
          <w:noProof/>
        </w:rPr>
        <w:fldChar w:fldCharType="end"/>
      </w:r>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5.25pt;height:218.25pt" o:ole="">
            <v:imagedata r:id="rId16" o:title=""/>
          </v:shape>
          <o:OLEObject Type="Embed" ProgID="Visio.Drawing.15" ShapeID="_x0000_i1027" DrawAspect="Content" ObjectID="_1577047542" r:id="rId17"/>
        </w:object>
      </w:r>
    </w:p>
    <w:p w:rsidR="000A497C" w:rsidRDefault="000A497C" w:rsidP="00B2304F">
      <w:pPr>
        <w:pStyle w:val="Legenda"/>
        <w:ind w:firstLine="0"/>
        <w:jc w:val="center"/>
      </w:pPr>
    </w:p>
    <w:p w:rsidR="00EA667E" w:rsidRDefault="00EA667E" w:rsidP="00B2304F">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6</w:t>
      </w:r>
      <w:r w:rsidR="000F430B">
        <w:rPr>
          <w:noProof/>
        </w:rPr>
        <w:fldChar w:fldCharType="end"/>
      </w:r>
      <w:r>
        <w:t xml:space="preserve"> - Budowa JVM</w:t>
      </w:r>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w:t>
      </w:r>
      <w:proofErr w:type="spellStart"/>
      <w:r w:rsidR="00681832">
        <w:t>frameworków</w:t>
      </w:r>
      <w:proofErr w:type="spellEnd"/>
      <w:r w:rsidR="00681832">
        <w:t xml:space="preserve">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Pod względem składni języka oraz sposobu zarządzaniem pamięcią C# okazuje się bardzo podobny do Javy. Programista Javy, bez żadnego problemu będzie w stanie zrozumieć kod napisany w 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 w:name="_MON_1574173004"/>
    <w:bookmarkEnd w:id="3"/>
    <w:p w:rsidR="00A914A5" w:rsidRDefault="00283867" w:rsidP="00283867">
      <w:pPr>
        <w:keepNext/>
        <w:ind w:firstLine="0"/>
        <w:jc w:val="center"/>
      </w:pPr>
      <w:r>
        <w:object w:dxaOrig="6380" w:dyaOrig="2225">
          <v:shape id="_x0000_i1028" type="#_x0000_t75" style="width:318.75pt;height:111.75pt" o:ole="">
            <v:imagedata r:id="rId18" o:title=""/>
          </v:shape>
          <o:OLEObject Type="Embed" ProgID="Word.OpenDocumentText.12" ShapeID="_x0000_i1028" DrawAspect="Content" ObjectID="_1577047543" r:id="rId19"/>
        </w:object>
      </w:r>
    </w:p>
    <w:p w:rsidR="00C97306" w:rsidRDefault="00A914A5" w:rsidP="00A914A5">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54073F">
        <w:rPr>
          <w:noProof/>
        </w:rPr>
        <w:t>2</w:t>
      </w:r>
      <w:r w:rsidR="000F430B">
        <w:rPr>
          <w:noProof/>
        </w:rPr>
        <w:fldChar w:fldCharType="end"/>
      </w:r>
      <w:r>
        <w:t xml:space="preserve"> - Przykład użycia </w:t>
      </w:r>
      <w:r w:rsidR="006F7247">
        <w:t>LINQ</w:t>
      </w:r>
      <w:r>
        <w:t xml:space="preserve"> w C#</w:t>
      </w:r>
    </w:p>
    <w:p w:rsidR="002B25AE" w:rsidRDefault="002B25AE" w:rsidP="002B25AE">
      <w:r>
        <w:lastRenderedPageBreak/>
        <w:t>Elementem wspólnym Javy i C# jest jednak to, że nie są one komplilowane do natywnego kodu przetwarzanego przez procesor. O ile jednak Java kompilowana jest do kodu bajtowego uruchamianego na maszynie wirtualnej, C# kompilowany j</w:t>
      </w:r>
      <w:r w:rsidR="00F9483E">
        <w:t xml:space="preserve">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w:t>
      </w:r>
      <w:proofErr w:type="spellStart"/>
      <w:r w:rsidR="00F9483E">
        <w:t>Core</w:t>
      </w:r>
      <w:proofErr w:type="spellEnd"/>
      <w:r w:rsidR="00F9483E">
        <w:t xml:space="preserve"> oraz Visual Studio </w:t>
      </w:r>
      <w:proofErr w:type="spellStart"/>
      <w:r w:rsidR="00F9483E">
        <w:t>Code</w:t>
      </w:r>
      <w:proofErr w:type="spellEnd"/>
      <w:r w:rsidR="00F9483E">
        <w:t xml:space="preserve"> możliwe jest wykorzystanie C# do tworzenia aplikacji zarówno na platformę Windows, jak i Linux oraz Mac. Zmiana ta wymusiła rzecz jasna otworzenie środowiska .NET</w:t>
      </w:r>
      <w:r w:rsidR="00E21171">
        <w:t xml:space="preserve"> </w:t>
      </w:r>
      <w:proofErr w:type="spellStart"/>
      <w:r w:rsidR="00E21171">
        <w:t>Core</w:t>
      </w:r>
      <w:proofErr w:type="spellEnd"/>
      <w:r w:rsidR="00F9483E">
        <w:t xml:space="preserve">, które obecnie  </w:t>
      </w:r>
      <w:r w:rsidR="00E21171">
        <w:t>dostępne jest jako open-</w:t>
      </w:r>
      <w:proofErr w:type="spellStart"/>
      <w:r w:rsidR="00E21171">
        <w:t>source</w:t>
      </w:r>
      <w:proofErr w:type="spellEnd"/>
      <w:r w:rsidR="00E21171">
        <w:t>.</w:t>
      </w:r>
    </w:p>
    <w:p w:rsidR="00F9483E" w:rsidRPr="002B25AE" w:rsidRDefault="00F9483E" w:rsidP="002B25AE"/>
    <w:p w:rsidR="005A29CE" w:rsidRDefault="002B25AE" w:rsidP="00C97306">
      <w:pPr>
        <w:keepNext/>
        <w:ind w:firstLine="0"/>
        <w:jc w:val="center"/>
      </w:pPr>
      <w:r>
        <w:object w:dxaOrig="7291" w:dyaOrig="11265">
          <v:shape id="_x0000_i1029" type="#_x0000_t75" style="width:231pt;height:356.25pt" o:ole="">
            <v:imagedata r:id="rId20" o:title=""/>
          </v:shape>
          <o:OLEObject Type="Embed" ProgID="Visio.Drawing.15" ShapeID="_x0000_i1029" DrawAspect="Content" ObjectID="_1577047544" r:id="rId21"/>
        </w:object>
      </w:r>
    </w:p>
    <w:p w:rsidR="005A29CE" w:rsidRDefault="005A29CE" w:rsidP="005A29CE">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7</w:t>
      </w:r>
      <w:r w:rsidR="000F430B">
        <w:rPr>
          <w:noProof/>
        </w:rPr>
        <w:fldChar w:fldCharType="end"/>
      </w:r>
      <w:r>
        <w:t xml:space="preserve"> - Kompilacja oraz wykonywanie kodu C#</w:t>
      </w:r>
    </w:p>
    <w:p w:rsidR="00E21171" w:rsidRDefault="00E21171" w:rsidP="00E21171"/>
    <w:p w:rsidR="00E21171" w:rsidRDefault="00E21171" w:rsidP="00E21171">
      <w:r>
        <w:t>Należy zwrócić uwagę również na same środowisko, w którym tworzona jest aplikacja. Visual Studio wraz z platformą .NET umożliwia tworzenie zarówno aplikacji webowych (Web API, MVC, SPA), jak i mobilnych (</w:t>
      </w:r>
      <w:proofErr w:type="spellStart"/>
      <w:r>
        <w:t>Xamarin</w:t>
      </w:r>
      <w:proofErr w:type="spellEnd"/>
      <w:r>
        <w:t xml:space="preserve">, </w:t>
      </w:r>
      <w:proofErr w:type="spellStart"/>
      <w:r>
        <w:t>Ionic</w:t>
      </w:r>
      <w:proofErr w:type="spellEnd"/>
      <w:r>
        <w:t xml:space="preserve">, </w:t>
      </w:r>
      <w:proofErr w:type="spellStart"/>
      <w:r>
        <w:t>Cordova</w:t>
      </w:r>
      <w:proofErr w:type="spellEnd"/>
      <w:r>
        <w:t xml:space="preserve">)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w:t>
      </w:r>
      <w:proofErr w:type="spellStart"/>
      <w:r>
        <w:t>NuGet</w:t>
      </w:r>
      <w:proofErr w:type="spellEnd"/>
      <w:r>
        <w:t xml:space="preserve"> </w:t>
      </w:r>
      <w:proofErr w:type="spellStart"/>
      <w:r>
        <w:t>Package</w:t>
      </w:r>
      <w:proofErr w:type="spellEnd"/>
      <w:r>
        <w:t xml:space="preserve"> Managera. </w:t>
      </w:r>
      <w:r w:rsidR="000372D8">
        <w:t xml:space="preserve">Ułatwia to w znaczącym stopniu </w:t>
      </w:r>
      <w:r w:rsidR="00E91566">
        <w:t>zapytania do web serwisów, tworzenie aplikacji MVC, czy nawet wykorzystywanie technologii takich jak TTS</w:t>
      </w:r>
      <w:r w:rsidR="00E91566">
        <w:rPr>
          <w:rStyle w:val="Odwoanieprzypisudolnego"/>
        </w:rPr>
        <w:footnoteReference w:id="30"/>
      </w:r>
      <w:r w:rsidR="00E91566">
        <w:t xml:space="preserve">. W przypadku Javy w większości wypadków oznacza to konieczność wykorzystywania bibliotek i frameworków podmiotów trzecich. Do tego nieodzowne okazuje się używanie narzędzi do budowania/zarządzania referencjami takich jak </w:t>
      </w:r>
      <w:proofErr w:type="spellStart"/>
      <w:r w:rsidR="00E91566">
        <w:t>Maven</w:t>
      </w:r>
      <w:proofErr w:type="spellEnd"/>
      <w:r w:rsidR="00E91566">
        <w:t>.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domknięć w Scali. Od wersji Java 8 możliwe jest także wykorzystywanie wyrażeń lambda. </w:t>
      </w:r>
    </w:p>
    <w:p w:rsidR="004A326C" w:rsidRDefault="004A326C" w:rsidP="00E21171"/>
    <w:p w:rsidR="004A326C" w:rsidRPr="00E21171" w:rsidRDefault="004A326C" w:rsidP="00E21171">
      <w:r>
        <w:t>Podsumowując tę anal</w:t>
      </w:r>
      <w:r w:rsidR="00AF254D">
        <w:t xml:space="preserve">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 pracy z Javą i Swingiem, aniżeli w programowaniu w C# z wykorzystaniem Windows Presentation Foundation. </w:t>
      </w:r>
    </w:p>
    <w:p w:rsidR="00171C1E" w:rsidRDefault="009816D5" w:rsidP="00106FB6">
      <w:pPr>
        <w:pStyle w:val="Nagwek2"/>
      </w:pPr>
      <w:r>
        <w:t>Architektura aplikacji</w:t>
      </w:r>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poprzez parsowanie</w:t>
      </w:r>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 xml:space="preserve">Istotnym elementem jest wyodrębniony interfejs wymiany danych pomiędzy aplikacją a serwerem danych. Z uwagi na wygodę oraz czytelność kodu sama aplikacja operuje na generycznych obiektach takich jak </w:t>
      </w:r>
      <w:proofErr w:type="spellStart"/>
      <w:r>
        <w:rPr>
          <w:i/>
        </w:rPr>
        <w:t>Shipment</w:t>
      </w:r>
      <w:proofErr w:type="spellEnd"/>
      <w:r>
        <w:t xml:space="preserve"> czy </w:t>
      </w:r>
      <w:r>
        <w:rPr>
          <w:i/>
        </w:rPr>
        <w:t xml:space="preserve">Delivery. </w:t>
      </w:r>
      <w:r>
        <w:t>Przechowywane są one jako rekordy w bazie danych. 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 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pt;height:210pt" o:ole="">
            <v:imagedata r:id="rId22" o:title=""/>
          </v:shape>
          <o:OLEObject Type="Embed" ProgID="Visio.Drawing.15" ShapeID="_x0000_i1030" DrawAspect="Content" ObjectID="_1577047545" r:id="rId23"/>
        </w:object>
      </w:r>
    </w:p>
    <w:p w:rsidR="006A7749" w:rsidRDefault="00480FE1" w:rsidP="00480FE1">
      <w:pPr>
        <w:pStyle w:val="Legenda"/>
        <w:jc w:val="center"/>
        <w:rPr>
          <w:noProof/>
        </w:rPr>
      </w:pPr>
      <w:r>
        <w:t xml:space="preserve">Rysunek </w:t>
      </w:r>
      <w:r w:rsidR="000F430B">
        <w:fldChar w:fldCharType="begin"/>
      </w:r>
      <w:r w:rsidR="000F430B">
        <w:instrText xml:space="preserve"> SEQ Rysunek \* ARABIC </w:instrText>
      </w:r>
      <w:r w:rsidR="000F430B">
        <w:fldChar w:fldCharType="separate"/>
      </w:r>
      <w:r w:rsidR="00371FAE">
        <w:rPr>
          <w:noProof/>
        </w:rPr>
        <w:t>8</w:t>
      </w:r>
      <w:r w:rsidR="000F430B">
        <w:rPr>
          <w:noProof/>
        </w:rPr>
        <w:fldChar w:fldCharType="end"/>
      </w:r>
      <w:r>
        <w:rPr>
          <w:noProof/>
        </w:rPr>
        <w:t xml:space="preserve"> - Architektura aplikacji</w:t>
      </w:r>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BF1EEE" w:rsidRPr="00BF1EEE" w:rsidRDefault="00805910" w:rsidP="00805910">
      <w:pPr>
        <w:ind w:left="709" w:firstLine="0"/>
      </w:pPr>
      <w:r>
        <w:t xml:space="preserve">Diagram encji użytej bazy danych znajduje się w załączniku 7.4. </w:t>
      </w:r>
    </w:p>
    <w:p w:rsidR="00B36018" w:rsidRPr="00B36018" w:rsidRDefault="001B3E42" w:rsidP="001B3E42">
      <w:pPr>
        <w:pStyle w:val="Nagwek1"/>
      </w:pPr>
      <w:r>
        <w:lastRenderedPageBreak/>
        <w:t>Symulacja komputerowa</w:t>
      </w:r>
    </w:p>
    <w:p w:rsidR="00B36018" w:rsidRDefault="00B36018" w:rsidP="00B36018">
      <w:pPr>
        <w:pStyle w:val="Nagwek2"/>
      </w:pPr>
      <w:r>
        <w:t>Kluczowe wskaźniki efektywności</w:t>
      </w:r>
    </w:p>
    <w:p w:rsidR="007817C5" w:rsidRDefault="00B54727" w:rsidP="00B36018">
      <w:pPr>
        <w:pStyle w:val="Nagwek3"/>
      </w:pPr>
      <w:r>
        <w:t>Motywacja wyboru określonych wskaźników</w:t>
      </w:r>
    </w:p>
    <w:p w:rsidR="002136F9" w:rsidRDefault="005576A4" w:rsidP="002136F9">
      <w:r>
        <w:t>Ostatnim etapem przygotowań do analizy symulacji komputerowej jest wybranie zestawu wskaźników, które posłużą do interpretacji wyników.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xml:space="preserve">, które określa terminowość dostaw. Jest to miara bardzo istotna, jednak trudna w symulowaniu. Zależy bowiem od aktualnej sytuacji na rynku transportowym (podaży transportu, popytu innych firm na transport), aktualnego obciążenia ogniw w 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bezpieczne lokowanie środków na giełdzie. Należy zdawać sobie sprawę z tego, że większe zapasy </w:t>
      </w:r>
      <w:r>
        <w:lastRenderedPageBreak/>
        <w:t>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proofErr w:type="spellStart"/>
      <w:r w:rsidRPr="00E87815">
        <w:rPr>
          <w:i/>
        </w:rPr>
        <w:t>safety</w:t>
      </w:r>
      <w:proofErr w:type="spellEnd"/>
      <w:r w:rsidRPr="00E87815">
        <w:rPr>
          <w:i/>
        </w:rPr>
        <w:t xml:space="preserve"> </w:t>
      </w:r>
      <w:proofErr w:type="spellStart"/>
      <w:r w:rsidRPr="00E87815">
        <w:rPr>
          <w:i/>
        </w:rPr>
        <w:t>stock</w:t>
      </w:r>
      <w:proofErr w:type="spellEnd"/>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Jest to poniekąd pochodna INV. 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t xml:space="preserve"> oznacza to, 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4"/>
        </w:numPr>
      </w:pPr>
      <w:r>
        <w:t>Powtarzalne, zbyt wysokie prognozy sprzedaży</w:t>
      </w:r>
    </w:p>
    <w:p w:rsidR="00AA6B4E" w:rsidRDefault="00AA6B4E" w:rsidP="00AA6B4E">
      <w:pPr>
        <w:pStyle w:val="Akapitzlist"/>
        <w:numPr>
          <w:ilvl w:val="0"/>
          <w:numId w:val="24"/>
        </w:numPr>
      </w:pPr>
      <w:r>
        <w:t>Wysokie minimalne partie produkcyjne</w:t>
      </w:r>
    </w:p>
    <w:p w:rsidR="00AA6B4E" w:rsidRDefault="00AA6B4E" w:rsidP="00AA6B4E">
      <w:pPr>
        <w:pStyle w:val="Akapitzlist"/>
        <w:numPr>
          <w:ilvl w:val="0"/>
          <w:numId w:val="24"/>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rsidRPr="00925226">
        <w:rPr>
          <w:i/>
        </w:rPr>
        <w:lastRenderedPageBreak/>
        <w:t>IST</w:t>
      </w:r>
      <w:r>
        <w:t xml:space="preserve"> jest jednym z podstawowych wskaźników informujących o sprawnością zarządzania zapasami przedsiębiorstwa. Określa on rotację zapasów, czyli to ile razy obrócono zapasami, by otrzymać określony ostateczny przychód. Inna interpretacja tego wskaźnika to liczba razy, którą stara partia towaru została zastąpiona nową</w:t>
      </w:r>
      <w:r w:rsidR="00925226">
        <w:t xml:space="preserve"> w danej jednostce czasu</w:t>
      </w:r>
      <w:r>
        <w:t>.</w:t>
      </w:r>
    </w:p>
    <w:p w:rsidR="00C137E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rsidR="00283499">
        <w:t>, decydując o fizycznej rotacji towaru</w:t>
      </w:r>
      <w:r>
        <w:t>.</w:t>
      </w:r>
      <w:r w:rsidR="00283499">
        <w:t xml:space="preserve"> </w:t>
      </w:r>
      <w:r>
        <w:t xml:space="preserve"> </w:t>
      </w:r>
      <w:r w:rsidR="00925226">
        <w:t>Wybór algorytmu do zarządzania wydawaniem zapasów zależy oczywiście od rodzaju towaru i profilu działalności przedsiębiorstwa.</w:t>
      </w:r>
    </w:p>
    <w:p w:rsidR="00925226" w:rsidRDefault="00925226" w:rsidP="00AA6B4E">
      <w:r>
        <w:t xml:space="preserve">Zasadniczo w firmach z sektora FMCG, a takie rozważane są w tej pracy, im wyższy wskaźnik rotacji tym lepiej – oznacza to bowiem, że średni czas od wyprodukowania produktu do jego wysłania do klienta jest niski, a co za tym idzie – </w:t>
      </w:r>
      <w:r w:rsidR="002F5B4D">
        <w:t xml:space="preserve">średni </w:t>
      </w:r>
      <w:r>
        <w:t>zapas nie jest przesadnie wysoki.</w:t>
      </w:r>
    </w:p>
    <w:p w:rsidR="00925226" w:rsidRDefault="00925226" w:rsidP="00AA6B4E"/>
    <w:p w:rsidR="00925226" w:rsidRDefault="00925226" w:rsidP="00AA6B4E">
      <w:r>
        <w:t xml:space="preserve">Ostatnim z wybranych wskaźników jest  </w:t>
      </w:r>
      <w:r w:rsidRPr="00925226">
        <w:rPr>
          <w:i/>
        </w:rPr>
        <w:t>DFC</w:t>
      </w:r>
      <w:r>
        <w:t xml:space="preserve">. </w:t>
      </w:r>
      <w:r w:rsidR="00C37E1C">
        <w:t xml:space="preserve">Określa on </w:t>
      </w:r>
      <w:r w:rsidR="00D319F8">
        <w:t xml:space="preserve">pokrycie potencjalnego przyszłego popytu na podstawie historycznych danych sprzedaży. Należy używa go jednak z rozwagą. Nie będzie on odpowiadał rzeczywistości, w przypadku gdy planowany jest wzrost sprzedaży wskutek np. promocji na dany artykuł, albo kiedy nadbudowywany jest zapas z powodu serwisowania linii produkcyjnej. Jednak w normalnym </w:t>
      </w:r>
      <w:r w:rsidR="002F5B4D">
        <w:t>okolicznościach</w:t>
      </w:r>
      <w:r w:rsidR="00D319F8">
        <w:t xml:space="preserve"> również i on z powodzeniem może służyć do oceny zdrowia łańcucha dostaw.</w:t>
      </w:r>
    </w:p>
    <w:p w:rsidR="00D319F8" w:rsidRPr="00D319F8" w:rsidRDefault="00D319F8" w:rsidP="00AA6B4E">
      <w:r>
        <w:t xml:space="preserve">W idealnym przypadku, kiedy wysyłki do klientów odbywają się zgodnie z prognozą sprzedaży i nie istnieją żadne ograniczenia po stronie produkcji/dostaw DFC powinien dążyć do wartości odpowiadającej </w:t>
      </w:r>
      <w:proofErr w:type="spellStart"/>
      <w:r>
        <w:rPr>
          <w:i/>
        </w:rPr>
        <w:t>safety</w:t>
      </w:r>
      <w:proofErr w:type="spellEnd"/>
      <w:r>
        <w:rPr>
          <w:i/>
        </w:rPr>
        <w:t xml:space="preserve"> </w:t>
      </w:r>
      <w:proofErr w:type="spellStart"/>
      <w:r>
        <w:rPr>
          <w:i/>
        </w:rPr>
        <w:t>stock</w:t>
      </w:r>
      <w:proofErr w:type="spellEnd"/>
      <w:r>
        <w:rPr>
          <w:i/>
        </w:rPr>
        <w:t xml:space="preserve"> </w:t>
      </w:r>
      <w:r>
        <w:t xml:space="preserve"> bądź </w:t>
      </w:r>
      <w:proofErr w:type="spellStart"/>
      <w:r>
        <w:rPr>
          <w:i/>
        </w:rPr>
        <w:t>safety</w:t>
      </w:r>
      <w:proofErr w:type="spellEnd"/>
      <w:r>
        <w:rPr>
          <w:i/>
        </w:rPr>
        <w:t xml:space="preserve"> </w:t>
      </w:r>
      <w:proofErr w:type="spellStart"/>
      <w:r>
        <w:rPr>
          <w:i/>
        </w:rPr>
        <w:t>time</w:t>
      </w:r>
      <w:proofErr w:type="spellEnd"/>
      <w:r>
        <w:t xml:space="preserve">, a więc zadanym parametrom bezpieczeństwa. </w:t>
      </w:r>
      <w:r w:rsidR="002F5B4D">
        <w:t>Określenie właściwych nominalnych parametrów bezpieczeństwa stanowi w dziedzinie logistyki osobny problem, o którym traktują inne prace naukowe. W biznesowej rzeczywistości najczęściej obliczane są one przy pomocy bazowych wzorów, które następnie poddawane są obróbce przez osoby zajmujące się planowaniem dystrybucji, które weryfikują je względem doświadczeń pozyskanych empirycznie. Co do zasady jednak, znając responsywność sieci  dystrybucyjnej, możemy porównywać DFC z oczekiwanym czasem reakcji na bodziec (zapotrzebowanie).</w:t>
      </w:r>
    </w:p>
    <w:p w:rsidR="00B36018" w:rsidRDefault="00B36018" w:rsidP="00B36018">
      <w:pPr>
        <w:pStyle w:val="Nagwek3"/>
      </w:pPr>
      <w:r>
        <w:lastRenderedPageBreak/>
        <w:t>Definicje</w:t>
      </w:r>
    </w:p>
    <w:p w:rsidR="003C239D" w:rsidRPr="005576A4" w:rsidRDefault="003C239D" w:rsidP="006A3420">
      <w:pPr>
        <w:pStyle w:val="Definicjewzorw"/>
        <w:rPr>
          <w:lang w:val="pl-PL"/>
        </w:rPr>
      </w:pPr>
      <w:r w:rsidRPr="005576A4">
        <w:rPr>
          <w:lang w:val="pl-PL"/>
        </w:rPr>
        <w:t>OFR (</w:t>
      </w:r>
      <w:r w:rsidRPr="002F5B4D">
        <w:rPr>
          <w:lang w:val="en-US"/>
        </w:rPr>
        <w:t>Order Fill Rate</w:t>
      </w:r>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0F430B"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0F430B"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Default="000F430B"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2F5B4D" w:rsidRPr="006A3420" w:rsidRDefault="002F5B4D" w:rsidP="003C239D"/>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m:t>
          </m:r>
          <m:r>
            <w:rPr>
              <w:rFonts w:ascii="Cambria Math" w:hAnsi="Cambria Math"/>
              <w:lang w:val="en-GB"/>
            </w:rPr>
            <m:t>AVG(</m:t>
          </m:r>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m:t>
          </m:r>
          <m:r>
            <w:rPr>
              <w:rFonts w:ascii="Cambria Math" w:eastAsiaTheme="minorEastAsia" w:hAnsi="Cambria Math"/>
              <w:lang w:val="en-GB"/>
            </w:rPr>
            <m:t xml:space="preserve"> [SU]</m:t>
          </m:r>
        </m:oMath>
      </m:oMathPara>
    </w:p>
    <w:p w:rsidR="00E03337" w:rsidRPr="00E00FAC" w:rsidRDefault="00E03337" w:rsidP="003C239D">
      <w:pPr>
        <w:rPr>
          <w:rFonts w:eastAsiaTheme="minorEastAsia"/>
        </w:rPr>
      </w:pPr>
      <w:r w:rsidRPr="00E00FAC">
        <w:rPr>
          <w:rFonts w:eastAsiaTheme="minorEastAsia"/>
        </w:rPr>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2F5B4D" w:rsidRPr="00E03337" w:rsidRDefault="002F5B4D" w:rsidP="003C239D"/>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m:t>
          </m:r>
          <m:r>
            <w:rPr>
              <w:rFonts w:ascii="Cambria Math" w:hAnsi="Cambria Math"/>
              <w:lang w:val="en-GB"/>
            </w:rPr>
            <m:t>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Default="00102E67" w:rsidP="003C239D">
      <w:pPr>
        <w:rPr>
          <w:rFonts w:eastAsiaTheme="minorEastAsia"/>
        </w:rPr>
      </w:pPr>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2F5B4D" w:rsidRPr="00E03337" w:rsidRDefault="002F5B4D" w:rsidP="003C239D"/>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2F5B4D" w:rsidRDefault="002F5B4D" w:rsidP="003C239D">
      <w:pPr>
        <w:rPr>
          <w:rFonts w:eastAsiaTheme="minorEastAsia"/>
        </w:rPr>
      </w:pPr>
    </w:p>
    <w:p w:rsidR="009C2825" w:rsidRDefault="009C2825" w:rsidP="009C2825">
      <w:pPr>
        <w:pStyle w:val="Definicjewzorw"/>
      </w:pPr>
      <w:r>
        <w:t>DS (Dead Stock)</w:t>
      </w:r>
    </w:p>
    <w:p w:rsidR="00F034D4" w:rsidRPr="002F5B4D" w:rsidRDefault="002F5B4D" w:rsidP="009C2825">
      <w:pPr>
        <w:pStyle w:val="Definicjewzorw"/>
        <w:rPr>
          <w:rFonts w:eastAsiaTheme="minorEastAsia"/>
          <w:b w:val="0"/>
        </w:rPr>
      </w:pPr>
      <m:oMathPara>
        <m:oMath>
          <m: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w:rPr>
                      <w:rFonts w:ascii="Cambria Math" w:hAnsi="Cambria Math"/>
                    </w:rPr>
                    <m:t>S</m:t>
                  </m:r>
                </m:e>
                <m:sub>
                  <m:r>
                    <w:rPr>
                      <w:rFonts w:ascii="Cambria Math" w:hAnsi="Cambria Math"/>
                    </w:rPr>
                    <m:t>P,T</m:t>
                  </m:r>
                </m:sub>
              </m:sSub>
            </m:e>
          </m:d>
          <m: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2F5B4D" w:rsidRDefault="002F5B4D" w:rsidP="00A902DC">
      <w:pPr>
        <w:pStyle w:val="Definicjewzorw"/>
      </w:pPr>
    </w:p>
    <w:p w:rsidR="00A902DC" w:rsidRDefault="00A902DC" w:rsidP="00A902DC">
      <w:pPr>
        <w:pStyle w:val="Definicjewzorw"/>
      </w:pPr>
      <w:r>
        <w:lastRenderedPageBreak/>
        <w:t>NPI (Non-performing Inventory)</w:t>
      </w:r>
    </w:p>
    <w:p w:rsidR="00A902DC" w:rsidRPr="00780A12" w:rsidRDefault="00780A12" w:rsidP="00A902DC">
      <w:pPr>
        <w:pStyle w:val="Definicjewzorw"/>
        <w:rPr>
          <w:rFonts w:eastAsiaTheme="minorEastAsia"/>
          <w:b w:val="0"/>
        </w:rPr>
      </w:pPr>
      <m:oMathPara>
        <m:oMath>
          <m:r>
            <w:rPr>
              <w:rFonts w:ascii="Cambria Math" w:hAnsi="Cambria Math"/>
            </w:rPr>
            <m:t>NPI=</m:t>
          </m:r>
          <m:f>
            <m:fPr>
              <m:ctrlPr>
                <w:rPr>
                  <w:rFonts w:ascii="Cambria Math" w:hAnsi="Cambria Math"/>
                  <w:b w:val="0"/>
                  <w:i/>
                </w:rPr>
              </m:ctrlPr>
            </m:fPr>
            <m:num>
              <m:r>
                <w:rPr>
                  <w:rFonts w:ascii="Cambria Math" w:hAnsi="Cambria Math"/>
                </w:rPr>
                <m:t>DS</m:t>
              </m:r>
            </m:num>
            <m:den>
              <m:r>
                <w:rPr>
                  <w:rFonts w:ascii="Cambria Math" w:hAnsi="Cambria Math"/>
                </w:rPr>
                <m:t>AVG(IN</m:t>
              </m:r>
              <m:sSub>
                <m:sSubPr>
                  <m:ctrlPr>
                    <w:rPr>
                      <w:rFonts w:ascii="Cambria Math" w:hAnsi="Cambria Math"/>
                      <w:b w:val="0"/>
                      <w:i/>
                    </w:rPr>
                  </m:ctrlPr>
                </m:sSubPr>
                <m:e>
                  <m:r>
                    <w:rPr>
                      <w:rFonts w:ascii="Cambria Math" w:hAnsi="Cambria Math"/>
                    </w:rPr>
                    <m:t>V</m:t>
                  </m:r>
                </m:e>
                <m:sub>
                  <m:r>
                    <w:rPr>
                      <w:rFonts w:ascii="Cambria Math" w:hAnsi="Cambria Math"/>
                    </w:rPr>
                    <m:t>T</m:t>
                  </m:r>
                </m:sub>
              </m:sSub>
              <m:r>
                <w:rPr>
                  <w:rFonts w:ascii="Cambria Math" w:hAnsi="Cambria Math"/>
                </w:rPr>
                <m:t>)</m:t>
              </m:r>
            </m:den>
          </m:f>
          <m: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Default="00674989" w:rsidP="00674989">
      <w:pPr>
        <w:rPr>
          <w:rFonts w:eastAsiaTheme="minorEastAsia"/>
        </w:rPr>
      </w:pPr>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76194B" w:rsidRDefault="0076194B" w:rsidP="00674989">
      <w:pPr>
        <w:rPr>
          <w:rFonts w:eastAsiaTheme="minorEastAsia"/>
        </w:rPr>
      </w:pPr>
    </w:p>
    <w:p w:rsidR="00102E67" w:rsidRDefault="006B270C" w:rsidP="002F5B4D">
      <w:pPr>
        <w:pStyle w:val="Nagwek2"/>
      </w:pPr>
      <w:r>
        <w:t>Wykresy HIT oraz zestawienia prognoz sprzedaży z wysyłkami jako narzędzia analizy łańcucha dostaw</w:t>
      </w:r>
    </w:p>
    <w:p w:rsidR="0076194B" w:rsidRDefault="00623505" w:rsidP="0076194B">
      <w:r>
        <w:t>Dokonując przeglądu literatury pod kątem kluczowych wskaźników efektywności, możliwe jest znalezienie wielu wielkości, które mają odpowiedzieć na pytanie w jakiej kondycji znajduje się analizowany łańcuch dostaw. Trzeba jednak zwrócić uwagę, że liczby nie zawsze i nie w pełni oddają rzeczywistość. Przeglądając definicje zawarte w rozdziale 4.1.2. można zauważyć, że w wielu przypadkach wskaźniki oparte są o wartości średnie. Oznacza to, że reprezentują one przeciętny trend, pozostawiając bez komentarza sposób w jaki dokonywały się zmiany danej wielkości</w:t>
      </w:r>
      <w:r w:rsidR="008F641F">
        <w:t>,</w:t>
      </w:r>
      <w:r>
        <w:t xml:space="preserve"> czy częstość zmian. Z pomocą przychodzą jednak dwa narzędzia, które umożliwiają zrozumienie pochodzenia wartości badanych wskaźników.</w:t>
      </w:r>
    </w:p>
    <w:p w:rsidR="00623505" w:rsidRDefault="00623505" w:rsidP="0076194B">
      <w:r>
        <w:t>Pierwszym narzędziem są wykresy HIT</w:t>
      </w:r>
      <w:r>
        <w:rPr>
          <w:rStyle w:val="Odwoanieprzypisudolnego"/>
        </w:rPr>
        <w:footnoteReference w:id="38"/>
      </w:r>
      <w:r w:rsidR="00813EAF">
        <w:t>. Na pierwszy rzut oka wydają się one prymitywne, ponieważ jedyną wartość, którą reprezentują to historyczny zapis stanu magazynowego produktów. Możliwe jest jednak odczytanie z nich znacznie większej ilości informacji, niż mogłoby się to początkowo wydawać. Mogą to być chociażby:</w:t>
      </w:r>
    </w:p>
    <w:p w:rsidR="00813EAF" w:rsidRDefault="00813EAF" w:rsidP="00813EAF">
      <w:pPr>
        <w:pStyle w:val="Akapitzlist"/>
        <w:numPr>
          <w:ilvl w:val="0"/>
          <w:numId w:val="25"/>
        </w:numPr>
      </w:pPr>
      <w:r>
        <w:t>Częstotliwość dostaw</w:t>
      </w:r>
    </w:p>
    <w:p w:rsidR="00813EAF" w:rsidRDefault="00813EAF" w:rsidP="00813EAF">
      <w:pPr>
        <w:pStyle w:val="Akapitzlist"/>
        <w:numPr>
          <w:ilvl w:val="0"/>
          <w:numId w:val="25"/>
        </w:numPr>
      </w:pPr>
      <w:r>
        <w:t>Średnia wielkość dostaw</w:t>
      </w:r>
    </w:p>
    <w:p w:rsidR="00813EAF" w:rsidRDefault="00813EAF" w:rsidP="00813EAF">
      <w:pPr>
        <w:pStyle w:val="Akapitzlist"/>
        <w:numPr>
          <w:ilvl w:val="0"/>
          <w:numId w:val="25"/>
        </w:numPr>
      </w:pPr>
      <w:r>
        <w:t>Okresy, kiedy produkt był niedostępny</w:t>
      </w:r>
    </w:p>
    <w:p w:rsidR="00813EAF" w:rsidRDefault="00813EAF" w:rsidP="00813EAF">
      <w:pPr>
        <w:pStyle w:val="Akapitzlist"/>
        <w:numPr>
          <w:ilvl w:val="0"/>
          <w:numId w:val="25"/>
        </w:numPr>
      </w:pPr>
      <w:r>
        <w:t>Procent czasu, kiedy produkt znajdował się powyżej/poniżej nominalnej wartości parametrów bezpieczeństwa</w:t>
      </w:r>
    </w:p>
    <w:p w:rsidR="00813EAF" w:rsidRDefault="00813EAF" w:rsidP="00813EAF">
      <w:pPr>
        <w:pStyle w:val="Akapitzlist"/>
        <w:numPr>
          <w:ilvl w:val="0"/>
          <w:numId w:val="25"/>
        </w:numPr>
      </w:pPr>
      <w:r>
        <w:t>Ilość towaru pozostająca w tranzycie</w:t>
      </w:r>
    </w:p>
    <w:p w:rsidR="00813EAF" w:rsidRDefault="00813EAF" w:rsidP="00813EAF">
      <w:r>
        <w:t xml:space="preserve">Widać więc, że </w:t>
      </w:r>
      <w:r w:rsidR="00304968">
        <w:t>gama zastosowań wykresów HIT jest szeroka</w:t>
      </w:r>
      <w:r w:rsidR="00AA6E3B">
        <w:t xml:space="preserve"> i można dokonać z ich pomocą szerokiej analizy </w:t>
      </w:r>
      <w:r>
        <w:t xml:space="preserve">i to bez potrzeby stosowania dodatkowych i wyszukanych wskaźników KPI. Warto jednak pamiętać, że stan zapasu jest jedynie efektem określonego stosunku podaży produktów (ich </w:t>
      </w:r>
      <w:r>
        <w:lastRenderedPageBreak/>
        <w:t>produkcji) oraz popytu na nie (zamówień klientów). Należy więc analizować go w parze z zestawieniem prognoz sprzedaży z wysyłkami.</w:t>
      </w:r>
    </w:p>
    <w:p w:rsidR="00AA6E3B" w:rsidRDefault="00AA6E3B" w:rsidP="00813EAF">
      <w:r>
        <w:t>O ile wykresy HIT umożliwiają zaobserwowanie problemów, które występują głównie po stronie produkcji, dystrybucji, czy transportu, zestawienia prognoz sprzedaży z wysyłkami służyć powinny przede wszystkim do obserwacji i analizy problemów po stronie niespodziewanego popytu, bądź też błędnej prognozy sprzedaży.</w:t>
      </w:r>
    </w:p>
    <w:p w:rsidR="008F641F" w:rsidRDefault="008F641F" w:rsidP="003F7F2D">
      <w:pPr>
        <w:ind w:firstLine="0"/>
      </w:pPr>
    </w:p>
    <w:p w:rsidR="003F7F2D" w:rsidRDefault="003F7F2D" w:rsidP="003F7F2D">
      <w:pPr>
        <w:keepNext/>
        <w:ind w:firstLine="0"/>
      </w:pPr>
      <w:r>
        <w:rPr>
          <w:noProof/>
        </w:rPr>
        <w:drawing>
          <wp:inline distT="0" distB="0" distL="0" distR="0" wp14:anchorId="0F184380" wp14:editId="2D3AFA81">
            <wp:extent cx="5760720" cy="2439670"/>
            <wp:effectExtent l="0" t="0" r="0" b="0"/>
            <wp:docPr id="21" name="Wykres 21">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F7F2D" w:rsidRDefault="003F7F2D" w:rsidP="003F7F2D">
      <w:pPr>
        <w:pStyle w:val="Legenda"/>
        <w:ind w:firstLine="0"/>
        <w:jc w:val="center"/>
      </w:pPr>
      <w:r>
        <w:t xml:space="preserve">Rysunek </w:t>
      </w:r>
      <w:r>
        <w:fldChar w:fldCharType="begin"/>
      </w:r>
      <w:r>
        <w:instrText xml:space="preserve"> SEQ Rysunek \* ARABIC </w:instrText>
      </w:r>
      <w:r>
        <w:fldChar w:fldCharType="separate"/>
      </w:r>
      <w:r w:rsidR="00371FAE">
        <w:rPr>
          <w:noProof/>
        </w:rPr>
        <w:t>9</w:t>
      </w:r>
      <w:r>
        <w:fldChar w:fldCharType="end"/>
      </w:r>
      <w:r>
        <w:t xml:space="preserve"> - Przykładowy wykres </w:t>
      </w:r>
      <w:r w:rsidR="00686331">
        <w:t>prognozy sprzedaży oraz faktycznych wysyłek</w:t>
      </w:r>
      <w:r>
        <w:t xml:space="preserve"> z dobową </w:t>
      </w:r>
      <w:r w:rsidR="00686331">
        <w:t>rozdzielczością</w:t>
      </w:r>
    </w:p>
    <w:p w:rsidR="00AA6E3B" w:rsidRDefault="00AA6E3B" w:rsidP="003F7F2D">
      <w:pPr>
        <w:ind w:firstLine="0"/>
      </w:pPr>
      <w:r>
        <w:tab/>
      </w:r>
    </w:p>
    <w:p w:rsidR="00813EAF" w:rsidRDefault="00AA6E3B" w:rsidP="00AA6E3B">
      <w:pPr>
        <w:ind w:firstLine="708"/>
      </w:pPr>
      <w:r>
        <w:t xml:space="preserve">Zestawienia te (nazywane również w skrócie </w:t>
      </w:r>
      <w:proofErr w:type="spellStart"/>
      <w:r>
        <w:rPr>
          <w:i/>
        </w:rPr>
        <w:t>shipments</w:t>
      </w:r>
      <w:proofErr w:type="spellEnd"/>
      <w:r>
        <w:rPr>
          <w:i/>
        </w:rPr>
        <w:t xml:space="preserve"> vs. </w:t>
      </w:r>
      <w:proofErr w:type="spellStart"/>
      <w:r>
        <w:rPr>
          <w:i/>
        </w:rPr>
        <w:t>forecast</w:t>
      </w:r>
      <w:proofErr w:type="spellEnd"/>
      <w:r>
        <w:t>) na pozór również nie są zbyt wyszukanym narzędziem – reprezentują one bowiem historyczne dane dotyczące prognozy sprzedaży oraz faktycznie zrealizowanych zamówień. Jednak również i w tym wypadku pogłębiona analiza może odpowiedzieć na pytanie takie jak:</w:t>
      </w:r>
    </w:p>
    <w:p w:rsidR="00AA6E3B" w:rsidRDefault="00AA6E3B" w:rsidP="00AA6E3B">
      <w:pPr>
        <w:pStyle w:val="Akapitzlist"/>
        <w:numPr>
          <w:ilvl w:val="0"/>
          <w:numId w:val="26"/>
        </w:numPr>
      </w:pPr>
      <w:r>
        <w:t>Czy przeciętne zapotrzebowanie na produkt pokrywa się z przeciętną sprzedażą?</w:t>
      </w:r>
    </w:p>
    <w:p w:rsidR="00AA6E3B" w:rsidRDefault="00AA6E3B" w:rsidP="00AA6E3B">
      <w:pPr>
        <w:pStyle w:val="Akapitzlist"/>
        <w:numPr>
          <w:ilvl w:val="0"/>
          <w:numId w:val="26"/>
        </w:numPr>
      </w:pPr>
      <w:r>
        <w:t>Czy chwilowa niedostępność produktu związana jest z aktywnością, promocją, trendem sezonowym, który nie został uwzględniony w prognozie sprzedaży?</w:t>
      </w:r>
    </w:p>
    <w:p w:rsidR="00AA6E3B" w:rsidRDefault="00AA6E3B" w:rsidP="00AA6E3B">
      <w:pPr>
        <w:pStyle w:val="Akapitzlist"/>
        <w:numPr>
          <w:ilvl w:val="0"/>
          <w:numId w:val="26"/>
        </w:numPr>
      </w:pPr>
      <w:r>
        <w:t>Czy wysyłki niezrealizowane w poprzednim tygodniu</w:t>
      </w:r>
      <w:r w:rsidR="006901CE">
        <w:t xml:space="preserve"> zostały uwzględnione w prognozie sprzedaży na bieżący tydzień?</w:t>
      </w:r>
    </w:p>
    <w:p w:rsidR="006901CE" w:rsidRDefault="006901CE" w:rsidP="00AA6E3B">
      <w:pPr>
        <w:pStyle w:val="Akapitzlist"/>
        <w:numPr>
          <w:ilvl w:val="0"/>
          <w:numId w:val="26"/>
        </w:numPr>
      </w:pPr>
      <w:r>
        <w:t>Czy dany produkt w ogóle posiadał prognozę sprzedaży w danym czasie, czy były spodziewane jego wysyłki?</w:t>
      </w:r>
    </w:p>
    <w:p w:rsidR="006901CE" w:rsidRDefault="006901CE" w:rsidP="00AA6E3B">
      <w:pPr>
        <w:pStyle w:val="Akapitzlist"/>
        <w:numPr>
          <w:ilvl w:val="0"/>
          <w:numId w:val="26"/>
        </w:numPr>
      </w:pPr>
      <w:r>
        <w:t>Czy klient którego udział w wysyłkach jest największy jest faktycznie klientem, którego wzmożonej aktywności się spodziewaliśmy?</w:t>
      </w:r>
    </w:p>
    <w:p w:rsidR="006901CE" w:rsidRPr="00AA6E3B" w:rsidRDefault="006901CE" w:rsidP="006901CE">
      <w:r>
        <w:t xml:space="preserve">Jak widać – również w tym przypadku pozornie nieskomplikowane narzędzie może dostarczyć odpowiedzi na  wiele pytań. Istnieje co prawda cienka granica pomiędzy tym, co powinno być interesujące dla osób analizujących łańcuch dostaw i osób zajmujących się organizacją oraz </w:t>
      </w:r>
      <w:r>
        <w:lastRenderedPageBreak/>
        <w:t xml:space="preserve">planowaniem sprzedaży, jednak z punktu widzenia przedsiębiorstwa jako całości konieczne jest znalezienie odpowiedzi na wszystkie te pytania. </w:t>
      </w:r>
    </w:p>
    <w:p w:rsidR="00AA6E3B" w:rsidRDefault="00AA6E3B" w:rsidP="003F7F2D">
      <w:pPr>
        <w:ind w:firstLine="0"/>
      </w:pPr>
    </w:p>
    <w:p w:rsidR="003F7F2D" w:rsidRDefault="003F7F2D" w:rsidP="003F7F2D">
      <w:pPr>
        <w:keepNext/>
        <w:ind w:firstLine="0"/>
      </w:pPr>
      <w:r>
        <w:rPr>
          <w:noProof/>
        </w:rPr>
        <w:drawing>
          <wp:inline distT="0" distB="0" distL="0" distR="0" wp14:anchorId="01624A08" wp14:editId="13FC5544">
            <wp:extent cx="5760720" cy="2429510"/>
            <wp:effectExtent l="0" t="0" r="0" b="8890"/>
            <wp:docPr id="22" name="Wykres 22">
              <a:extLst xmlns:a="http://schemas.openxmlformats.org/drawingml/2006/main">
                <a:ext uri="{FF2B5EF4-FFF2-40B4-BE49-F238E27FC236}">
                  <a16:creationId xmlns:a16="http://schemas.microsoft.com/office/drawing/2014/main" id="{825ACC55-EA40-43C2-AED2-468EFADB1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7F2D" w:rsidRDefault="003F7F2D" w:rsidP="003F7F2D">
      <w:pPr>
        <w:pStyle w:val="Legenda"/>
        <w:ind w:firstLine="0"/>
        <w:jc w:val="center"/>
      </w:pPr>
      <w:r>
        <w:t xml:space="preserve">Rysunek </w:t>
      </w:r>
      <w:r>
        <w:fldChar w:fldCharType="begin"/>
      </w:r>
      <w:r>
        <w:instrText xml:space="preserve"> SEQ Rysunek \* ARABIC </w:instrText>
      </w:r>
      <w:r>
        <w:fldChar w:fldCharType="separate"/>
      </w:r>
      <w:r w:rsidR="00371FAE">
        <w:rPr>
          <w:noProof/>
        </w:rPr>
        <w:t>10</w:t>
      </w:r>
      <w:r>
        <w:fldChar w:fldCharType="end"/>
      </w:r>
      <w:r>
        <w:t xml:space="preserve"> - </w:t>
      </w:r>
      <w:r w:rsidRPr="00801093">
        <w:t xml:space="preserve">Przykładowy wykres </w:t>
      </w:r>
      <w:r w:rsidR="00686331">
        <w:t>prognozy sprzedaży oraz faktycznych wysyłek</w:t>
      </w:r>
      <w:r w:rsidR="00686331" w:rsidRPr="00801093">
        <w:t xml:space="preserve"> </w:t>
      </w:r>
      <w:r w:rsidRPr="00801093">
        <w:t xml:space="preserve">z </w:t>
      </w:r>
      <w:r>
        <w:t>tygodniową</w:t>
      </w:r>
      <w:r w:rsidRPr="00801093">
        <w:t xml:space="preserve"> </w:t>
      </w:r>
      <w:r w:rsidR="00686331">
        <w:t>rozdzielczością</w:t>
      </w:r>
    </w:p>
    <w:p w:rsidR="003F7F2D" w:rsidRDefault="003F7F2D" w:rsidP="003F7F2D"/>
    <w:p w:rsidR="006901CE" w:rsidRDefault="006901CE" w:rsidP="003F7F2D">
      <w:r>
        <w:t xml:space="preserve">Możliwe jest więc wyciągnięcie wniosku, jakoby pełne zrozumienie zdrowia łańcucha dostaw możliwe było wyłącznie po przeanalizowaniu zarówno wybranych wskaźników KPI, jak i </w:t>
      </w:r>
      <w:r w:rsidR="004832B8">
        <w:t xml:space="preserve">wykresów HIT, a także wykresów </w:t>
      </w:r>
      <w:proofErr w:type="spellStart"/>
      <w:r w:rsidR="004832B8">
        <w:rPr>
          <w:i/>
        </w:rPr>
        <w:t>shipments</w:t>
      </w:r>
      <w:proofErr w:type="spellEnd"/>
      <w:r w:rsidR="004832B8">
        <w:rPr>
          <w:i/>
        </w:rPr>
        <w:t xml:space="preserve"> vs. </w:t>
      </w:r>
      <w:proofErr w:type="spellStart"/>
      <w:r w:rsidR="004832B8">
        <w:rPr>
          <w:i/>
        </w:rPr>
        <w:t>forecast</w:t>
      </w:r>
      <w:proofErr w:type="spellEnd"/>
      <w:r w:rsidR="004832B8">
        <w:t>. Dopiero kompilacja danych pochodzących z tych wszystkich źródłem posłużyć może to wyciągnięcia wiążącej i jednoznacznej oceny.</w:t>
      </w:r>
    </w:p>
    <w:p w:rsidR="004832B8" w:rsidRDefault="004832B8" w:rsidP="003F7F2D">
      <w:r>
        <w:t xml:space="preserve">Z tego powodu właśnie przy komentowaniu scenariuszy testowych wykorzystane zostało pełne spektrum dostępnych narzędzi i wskaźników, tak by przedstawiana ocena była możliwie obiektywna i znajdowała poparcie w więcej niż jednym indykatorze. </w:t>
      </w:r>
    </w:p>
    <w:p w:rsidR="004832B8" w:rsidRPr="004832B8" w:rsidRDefault="004832B8" w:rsidP="003F7F2D"/>
    <w:p w:rsidR="001B3E42" w:rsidRDefault="001B3E42" w:rsidP="001B3E42">
      <w:pPr>
        <w:pStyle w:val="Nagwek2"/>
      </w:pPr>
      <w:r>
        <w:t>Scenariusze testowe</w:t>
      </w:r>
      <w:r w:rsidR="00373D9C">
        <w:t xml:space="preserve"> oraz omówienie wyników</w:t>
      </w:r>
    </w:p>
    <w:p w:rsidR="001B3E42" w:rsidRDefault="002136F9" w:rsidP="00373D9C">
      <w:pPr>
        <w:pStyle w:val="Nagwek3"/>
      </w:pPr>
      <w:r>
        <w:t>Scenariusz 1 - Błędna prognoza sprzedaży</w:t>
      </w:r>
    </w:p>
    <w:p w:rsidR="00CE5913" w:rsidRDefault="004832B8" w:rsidP="004832B8">
      <w:r>
        <w:t>Wśród przedsiębiorstw FMCG istnieje powiedzenie, że prognoza sprzedaży jest zawsze błędna. Jest w tym oczywiście wiele racji.  Nawet dysponując najobszerniejszą bazą danych historycznych i precyzyjnymi planami dotyczącymi sprzedaży trudno jest stworzyć dokładną</w:t>
      </w:r>
      <w:r w:rsidR="007A52FC">
        <w:t xml:space="preserve"> i obiektywnie dobrą</w:t>
      </w:r>
      <w:r>
        <w:t xml:space="preserve"> prognozę. </w:t>
      </w:r>
      <w:r w:rsidR="007A52FC">
        <w:t xml:space="preserve">Aby zrozumieć pochodzenie prognozy sprzedaży trzeba cofnąć się na moment do rozdziału 2.1., gdzie przedstawiony został model MRP. Wynika z niego, w dużym uproszczeniu, że końcowa prognoza sprzedaży dla produktu X jest pochodną planu strategicznego rozwoju firmy, planu sprzedaży określonego portfolio, czy nawet określonej rodziny produktów. Wartości te uzupełnione o tzw. </w:t>
      </w:r>
      <w:r w:rsidR="007A52FC">
        <w:rPr>
          <w:i/>
        </w:rPr>
        <w:t>business intelligence</w:t>
      </w:r>
      <w:r w:rsidR="007A52FC">
        <w:t xml:space="preserve"> pochodzący z jednostek zajmujących się utrzymywaniem kontaktów z klientami  formują bloki sprzedażowe, które najczęściej posiadają tygodniową rozdzielczość. </w:t>
      </w:r>
    </w:p>
    <w:p w:rsidR="007A52FC" w:rsidRDefault="007A52FC" w:rsidP="004832B8">
      <w:r>
        <w:lastRenderedPageBreak/>
        <w:t>Skąd więc bierze się prognoza sprzedaży na poszczególne dni? Choć początkowo trudno w to uwierzyć, nawet globalne przedsiębiorstwa FMCG uciekają się do bardzo prostych sposobów. Tygodniowe bloki spodziewanej sprzedaży</w:t>
      </w:r>
      <w:r w:rsidR="00B016C8">
        <w:t xml:space="preserve"> dzielone są</w:t>
      </w:r>
      <w:r>
        <w:t xml:space="preserve"> równo </w:t>
      </w:r>
      <w:r w:rsidR="00B016C8">
        <w:t>ilość</w:t>
      </w:r>
      <w:r>
        <w:t xml:space="preserve"> </w:t>
      </w:r>
      <w:r w:rsidR="00B016C8">
        <w:t>dni, w których spodziewana jest sprzedaż produktów – najczęściej więc 5, 6 lub 7. Tak Przygotowana prognoza sprzedaży trafia z określoną częstotliwością bezpośrednio do systemów planowania, gdzie odbywa się kalkulacja MRP.</w:t>
      </w:r>
    </w:p>
    <w:p w:rsidR="00B016C8" w:rsidRDefault="00B016C8" w:rsidP="004832B8">
      <w:r>
        <w:t>Od tego momentu inicjatywa zarządzania prognozą zostaje przeniesiona z człowieka na systemy informatyczne. SAP predefiniuje mechanizm konsumpcji prognozy popytu, która opiera się na trzech kluczowych aspektach:</w:t>
      </w:r>
    </w:p>
    <w:p w:rsidR="00B016C8" w:rsidRDefault="00B016C8" w:rsidP="00B016C8">
      <w:pPr>
        <w:pStyle w:val="Akapitzlist"/>
        <w:numPr>
          <w:ilvl w:val="0"/>
          <w:numId w:val="27"/>
        </w:numPr>
      </w:pPr>
      <w:r>
        <w:t>Sposobie konsumowania prognozy sprzedaży:</w:t>
      </w:r>
    </w:p>
    <w:p w:rsidR="00B016C8" w:rsidRDefault="00B016C8" w:rsidP="00B016C8">
      <w:pPr>
        <w:pStyle w:val="Akapitzlist"/>
        <w:numPr>
          <w:ilvl w:val="1"/>
          <w:numId w:val="27"/>
        </w:numPr>
      </w:pPr>
      <w:r>
        <w:t>Wyłącznie wstecz</w:t>
      </w:r>
    </w:p>
    <w:p w:rsidR="00B016C8" w:rsidRDefault="00B016C8" w:rsidP="00B016C8">
      <w:pPr>
        <w:pStyle w:val="Akapitzlist"/>
        <w:numPr>
          <w:ilvl w:val="1"/>
          <w:numId w:val="27"/>
        </w:numPr>
      </w:pPr>
      <w:r>
        <w:t>Wyłącznie w przód</w:t>
      </w:r>
    </w:p>
    <w:p w:rsidR="00B016C8" w:rsidRDefault="00B016C8" w:rsidP="00B016C8">
      <w:pPr>
        <w:pStyle w:val="Akapitzlist"/>
        <w:numPr>
          <w:ilvl w:val="1"/>
          <w:numId w:val="27"/>
        </w:numPr>
      </w:pPr>
      <w:r>
        <w:t>Wstecz oraz w przód jednocześnie</w:t>
      </w:r>
    </w:p>
    <w:p w:rsidR="00B016C8" w:rsidRDefault="00B016C8" w:rsidP="00B016C8">
      <w:pPr>
        <w:pStyle w:val="Akapitzlist"/>
        <w:numPr>
          <w:ilvl w:val="0"/>
          <w:numId w:val="27"/>
        </w:numPr>
      </w:pPr>
      <w:r>
        <w:t>Priorytecie konsumowania prognozy sprzedaży:</w:t>
      </w:r>
    </w:p>
    <w:p w:rsidR="00B016C8" w:rsidRDefault="00B016C8" w:rsidP="00B016C8">
      <w:pPr>
        <w:pStyle w:val="Akapitzlist"/>
        <w:numPr>
          <w:ilvl w:val="1"/>
          <w:numId w:val="27"/>
        </w:numPr>
      </w:pPr>
      <w:r>
        <w:t>Najpierw w przód, następnie wstecz</w:t>
      </w:r>
    </w:p>
    <w:p w:rsidR="00B016C8" w:rsidRDefault="00B016C8" w:rsidP="00B016C8">
      <w:pPr>
        <w:pStyle w:val="Akapitzlist"/>
        <w:numPr>
          <w:ilvl w:val="1"/>
          <w:numId w:val="27"/>
        </w:numPr>
      </w:pPr>
      <w:r>
        <w:t>Najpierw wstecz, następnie w przód</w:t>
      </w:r>
    </w:p>
    <w:p w:rsidR="00B016C8" w:rsidRDefault="00B016C8" w:rsidP="00B016C8">
      <w:pPr>
        <w:pStyle w:val="Akapitzlist"/>
        <w:numPr>
          <w:ilvl w:val="0"/>
          <w:numId w:val="27"/>
        </w:numPr>
      </w:pPr>
      <w:r>
        <w:t>Horyzoncie konsumowania prognozy sprzedaży</w:t>
      </w:r>
    </w:p>
    <w:p w:rsidR="00B016C8" w:rsidRDefault="00B016C8" w:rsidP="00B016C8">
      <w:pPr>
        <w:pStyle w:val="Akapitzlist"/>
        <w:numPr>
          <w:ilvl w:val="1"/>
          <w:numId w:val="27"/>
        </w:numPr>
      </w:pPr>
      <w:r>
        <w:rPr>
          <w:i/>
        </w:rPr>
        <w:t>n</w:t>
      </w:r>
      <w:r>
        <w:t xml:space="preserve"> dni do przodu</w:t>
      </w:r>
    </w:p>
    <w:p w:rsidR="00B016C8" w:rsidRDefault="00B016C8" w:rsidP="00B016C8">
      <w:pPr>
        <w:pStyle w:val="Akapitzlist"/>
        <w:numPr>
          <w:ilvl w:val="1"/>
          <w:numId w:val="27"/>
        </w:numPr>
      </w:pPr>
      <w:r>
        <w:rPr>
          <w:i/>
        </w:rPr>
        <w:t>m</w:t>
      </w:r>
      <w:r>
        <w:t xml:space="preserve"> dni do tyłu</w:t>
      </w:r>
    </w:p>
    <w:p w:rsidR="00D7567A" w:rsidRDefault="006C1D1C" w:rsidP="006C1D1C">
      <w:r>
        <w:t>Tak więc po wprowadzeniu zamówienia klienta (ręcznym, czy też za pośrednictwem EDI</w:t>
      </w:r>
      <w:r>
        <w:rPr>
          <w:rStyle w:val="Odwoanieprzypisudolnego"/>
        </w:rPr>
        <w:footnoteReference w:id="39"/>
      </w:r>
      <w:r w:rsidR="00D7567A">
        <w:t>) następuje pomniejszenie pozostającej prognozy sprzedaży o wielkość zamówienia. Wszystko dzieje się zaś w ramach parametrów zdefiniowanych w SAP. Po wygaśnięciu aktualności prognozy sprzedaży następuje całkowite usunięcie poprzedniej prognozy sprzedaży ze wszystkich systemów planowania i zastąpienie jej nową, która została skonstruowana w dokładnie ten sam sposób.</w:t>
      </w:r>
    </w:p>
    <w:p w:rsidR="006C1D1C" w:rsidRDefault="00D7567A" w:rsidP="006C1D1C">
      <w:r>
        <w:t>Bardzo często SAP nie pozostaje jedynym systemem, który ingeruje w prognozy sprzedaży. Wiele zewnętrznych firm trzecich oferuje rozwiązania integrujące się z SAP, które na celu mają udoskonalenie prognozy sprzedaży. Są to systemy oparte o przetwarzanie big data</w:t>
      </w:r>
      <w:r>
        <w:rPr>
          <w:rStyle w:val="Odwoanieprzypisudolnego"/>
        </w:rPr>
        <w:footnoteReference w:id="40"/>
      </w:r>
      <w:r>
        <w:t>. Analizują one trendy towarzyszące poszczególnym produktom, jak np. tendencja do sprzedaży wyższej</w:t>
      </w:r>
      <w:r w:rsidR="002B063F">
        <w:t>/niższej</w:t>
      </w:r>
      <w:r>
        <w:t xml:space="preserve"> niż prognozowana, wysyłki realizowane głównie w określony dzień tygodnia,  </w:t>
      </w:r>
      <w:r w:rsidR="002B063F">
        <w:t>określony klient stale powiększający wolumeny zamówień itd. Systemy te codziennie wysyłają do SAP zaktualizowaną prognozę sprzedaży, która cechuje się niższym względnym błędem, oraz niższymi parametrami MAPE czy MAD</w:t>
      </w:r>
      <w:r w:rsidR="002B063F">
        <w:rPr>
          <w:rStyle w:val="Odwoanieprzypisudolnego"/>
        </w:rPr>
        <w:footnoteReference w:id="41"/>
      </w:r>
      <w:r w:rsidR="002B063F">
        <w:t>.</w:t>
      </w:r>
    </w:p>
    <w:p w:rsidR="002B063F" w:rsidRDefault="00671268" w:rsidP="003E5D1D">
      <w:r>
        <w:lastRenderedPageBreak/>
        <w:t xml:space="preserve">Wszystkie omówione w tym rozdziale mechanizmy zaimplementowane zostały w stworzonej symulacji komputerowej. </w:t>
      </w:r>
      <w:r w:rsidR="003E5D1D">
        <w:t>O</w:t>
      </w:r>
      <w:r>
        <w:t>czywiste wydaje się, że wysyłki powyżej prognozowanej sprzedaży wiązać mogą się z niedostępnością produktu, a poniżej – nadmiernie dużym zapasem</w:t>
      </w:r>
      <w:r w:rsidR="003E5D1D">
        <w:t>.</w:t>
      </w:r>
      <w:r>
        <w:t xml:space="preserve"> </w:t>
      </w:r>
      <w:r w:rsidR="003E5D1D">
        <w:t>A</w:t>
      </w:r>
      <w:r>
        <w:t xml:space="preserve">utor niniejszej pracy pragnie znaleźć odpowiedź na pytanie – jak duże odchylenie wysyłek od prognozy sprzedaży </w:t>
      </w:r>
      <w:r w:rsidR="003E5D1D">
        <w:t>powoduje zauważalne i odczuwalne skutki w parametrach sieci dostaw.</w:t>
      </w:r>
      <w:r w:rsidR="00726224">
        <w:t xml:space="preserve"> Na początku przeanalizujmy przypadek</w:t>
      </w:r>
      <w:r w:rsidR="00371FAE">
        <w:t>, w którym w każdym tygodniu wysyłki odpowiadają prognozie sprzedaży.</w:t>
      </w:r>
    </w:p>
    <w:p w:rsidR="00371FAE" w:rsidRDefault="00371FAE" w:rsidP="003E5D1D"/>
    <w:p w:rsidR="00371FAE" w:rsidRDefault="00371FAE" w:rsidP="00371FAE">
      <w:pPr>
        <w:keepNext/>
        <w:ind w:firstLine="0"/>
      </w:pPr>
      <w:r>
        <w:rPr>
          <w:noProof/>
        </w:rPr>
        <w:drawing>
          <wp:inline distT="0" distB="0" distL="0" distR="0" wp14:anchorId="5EBA9488" wp14:editId="36E11F51">
            <wp:extent cx="5760720" cy="2429510"/>
            <wp:effectExtent l="0" t="0" r="0" b="8890"/>
            <wp:docPr id="7" name="Wykres 7">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71FAE" w:rsidRDefault="00371FAE" w:rsidP="00371FAE">
      <w:pPr>
        <w:pStyle w:val="Legenda"/>
        <w:ind w:firstLine="0"/>
        <w:jc w:val="center"/>
      </w:pPr>
      <w:r>
        <w:t xml:space="preserve">Rysunek </w:t>
      </w:r>
      <w:r>
        <w:fldChar w:fldCharType="begin"/>
      </w:r>
      <w:r>
        <w:instrText xml:space="preserve"> SEQ Rysunek \* ARABIC </w:instrText>
      </w:r>
      <w:r>
        <w:fldChar w:fldCharType="separate"/>
      </w:r>
      <w:r>
        <w:rPr>
          <w:noProof/>
        </w:rPr>
        <w:t>11</w:t>
      </w:r>
      <w:r>
        <w:fldChar w:fldCharType="end"/>
      </w:r>
      <w:r>
        <w:t xml:space="preserve"> - </w:t>
      </w:r>
      <w:proofErr w:type="spellStart"/>
      <w:r w:rsidRPr="00371FAE">
        <w:t>Shipments</w:t>
      </w:r>
      <w:proofErr w:type="spellEnd"/>
      <w:r w:rsidRPr="00371FAE">
        <w:t xml:space="preserve"> vs. </w:t>
      </w:r>
      <w:proofErr w:type="spellStart"/>
      <w:r w:rsidRPr="00371FAE">
        <w:t>forecast</w:t>
      </w:r>
      <w:proofErr w:type="spellEnd"/>
      <w:r>
        <w:t xml:space="preserve">, </w:t>
      </w:r>
      <w:r w:rsidRPr="00C24D8D">
        <w:t>zamówienia składane zgodnie z prognozą sprzedaży</w:t>
      </w:r>
    </w:p>
    <w:p w:rsidR="00371FAE" w:rsidRDefault="00371FAE" w:rsidP="003E5D1D"/>
    <w:p w:rsidR="00371FAE" w:rsidRPr="00D7567A" w:rsidRDefault="00371FAE" w:rsidP="003E5D1D">
      <w:r>
        <w:t>Bezcelowe byłoby badanie przypadku id</w:t>
      </w:r>
      <w:r w:rsidR="007E7901">
        <w:t xml:space="preserve">ealnego, w którym </w:t>
      </w:r>
      <w:bookmarkStart w:id="4" w:name="_GoBack"/>
      <w:bookmarkEnd w:id="4"/>
    </w:p>
    <w:p w:rsidR="00093E93" w:rsidRDefault="00093E93" w:rsidP="00093E93"/>
    <w:p w:rsidR="00093E93" w:rsidRDefault="00093E93" w:rsidP="00093E93">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3</w:t>
      </w:r>
      <w:r>
        <w:fldChar w:fldCharType="end"/>
      </w:r>
      <w:r>
        <w:t xml:space="preserve"> </w:t>
      </w:r>
      <w:r w:rsidR="00BC09A7">
        <w:t>–</w:t>
      </w:r>
      <w:r>
        <w:t xml:space="preserve"> </w:t>
      </w:r>
      <w:r w:rsidR="00BC09A7">
        <w:t>Zestawienie wskaźników</w:t>
      </w:r>
      <w:r>
        <w:t>, zamówienia składane zgodnie z prognozą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F430B" w:rsidRDefault="000F430B" w:rsidP="000F430B">
      <w:pPr>
        <w:ind w:firstLine="0"/>
      </w:pPr>
    </w:p>
    <w:p w:rsidR="00371FAE" w:rsidRDefault="00371FAE" w:rsidP="000F430B">
      <w:pPr>
        <w:ind w:firstLine="0"/>
      </w:pPr>
    </w:p>
    <w:p w:rsidR="008A73ED" w:rsidRDefault="008A73ED" w:rsidP="008A73ED">
      <w:pPr>
        <w:keepNext/>
        <w:ind w:firstLine="0"/>
      </w:pPr>
      <w:r>
        <w:rPr>
          <w:noProof/>
        </w:rPr>
        <w:lastRenderedPageBreak/>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371FAE">
        <w:rPr>
          <w:noProof/>
        </w:rPr>
        <w:t>12</w:t>
      </w:r>
      <w:r>
        <w:fldChar w:fldCharType="end"/>
      </w:r>
      <w:r>
        <w:t xml:space="preserve"> </w:t>
      </w:r>
      <w:r w:rsidR="00BC09A7">
        <w:t>–</w:t>
      </w:r>
      <w:r>
        <w:t xml:space="preserve"> </w:t>
      </w:r>
      <w:r w:rsidR="00BC09A7">
        <w:t>Wykres HIT</w:t>
      </w:r>
      <w:r w:rsidRPr="00A52B9E">
        <w:t>, zamówienia składane zgodnie z prognozą sprzedaży</w:t>
      </w:r>
    </w:p>
    <w:p w:rsidR="00CE5913" w:rsidRDefault="00CE5913" w:rsidP="000F430B">
      <w:pPr>
        <w:ind w:firstLine="0"/>
      </w:pPr>
    </w:p>
    <w:p w:rsidR="00093E93" w:rsidRDefault="00093E93" w:rsidP="00093E93">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4</w:t>
      </w:r>
      <w:r>
        <w:fldChar w:fldCharType="end"/>
      </w:r>
      <w:r>
        <w:t xml:space="preserve"> - </w:t>
      </w:r>
      <w:r w:rsidR="00BC09A7">
        <w:t>Zestawienie wskaźników</w:t>
      </w:r>
      <w:r w:rsidRPr="00806A8C">
        <w:t xml:space="preserve">, zamówienia składane </w:t>
      </w:r>
      <w:r>
        <w:t>poniżej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371FAE">
        <w:rPr>
          <w:noProof/>
        </w:rPr>
        <w:t>13</w:t>
      </w:r>
      <w:r>
        <w:fldChar w:fldCharType="end"/>
      </w:r>
      <w:r w:rsidR="00BC09A7">
        <w:t xml:space="preserve"> -</w:t>
      </w:r>
      <w:r w:rsidRPr="006832B0">
        <w:t xml:space="preserve"> </w:t>
      </w:r>
      <w:r w:rsidR="00BC09A7">
        <w:t>Wykres HIT</w:t>
      </w:r>
      <w:r w:rsidRPr="006832B0">
        <w:t>, zamówienia składane poniżej prognozy sprzedaży</w:t>
      </w:r>
    </w:p>
    <w:p w:rsidR="008A73ED" w:rsidRDefault="008A73ED" w:rsidP="000F430B">
      <w:pPr>
        <w:ind w:firstLine="0"/>
      </w:pPr>
    </w:p>
    <w:p w:rsidR="007F5ECA" w:rsidRDefault="007F5ECA" w:rsidP="007F5ECA">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5</w:t>
      </w:r>
      <w:r>
        <w:fldChar w:fldCharType="end"/>
      </w:r>
      <w:r>
        <w:t xml:space="preserve"> - </w:t>
      </w:r>
      <w:r w:rsidR="00BC09A7">
        <w:t>Zestawienie wskaźników</w:t>
      </w:r>
      <w:r w:rsidRPr="00304276">
        <w:t xml:space="preserve">, zamówienia składane </w:t>
      </w:r>
      <w:r>
        <w:t>powyżej</w:t>
      </w:r>
      <w:r w:rsidRPr="00304276">
        <w:t xml:space="preserve">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7F5ECA" w:rsidTr="005576A4">
        <w:trPr>
          <w:trHeight w:val="252"/>
          <w:jc w:val="center"/>
        </w:trPr>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OFR</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INV</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DFC</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IST</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DS</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NPI</w:t>
            </w:r>
          </w:p>
        </w:tc>
      </w:tr>
      <w:tr w:rsidR="007F5ECA" w:rsidTr="005576A4">
        <w:trPr>
          <w:trHeight w:val="540"/>
          <w:jc w:val="center"/>
        </w:trPr>
        <w:tc>
          <w:tcPr>
            <w:tcW w:w="1417" w:type="dxa"/>
            <w:vAlign w:val="center"/>
          </w:tcPr>
          <w:p w:rsidR="007F5ECA" w:rsidRDefault="001C5380" w:rsidP="005576A4">
            <w:pPr>
              <w:pStyle w:val="Bezodstpw"/>
            </w:pPr>
            <w:r w:rsidRPr="001C5380">
              <w:t>90,69%</w:t>
            </w:r>
          </w:p>
        </w:tc>
        <w:tc>
          <w:tcPr>
            <w:tcW w:w="1417" w:type="dxa"/>
            <w:vAlign w:val="center"/>
          </w:tcPr>
          <w:p w:rsidR="007F5ECA" w:rsidRDefault="001C5380" w:rsidP="005576A4">
            <w:pPr>
              <w:pStyle w:val="Bezodstpw"/>
            </w:pPr>
            <w:r w:rsidRPr="001C5380">
              <w:t>1142,37</w:t>
            </w:r>
          </w:p>
        </w:tc>
        <w:tc>
          <w:tcPr>
            <w:tcW w:w="1417" w:type="dxa"/>
            <w:vAlign w:val="center"/>
          </w:tcPr>
          <w:p w:rsidR="007F5ECA" w:rsidRDefault="001C5380" w:rsidP="005576A4">
            <w:pPr>
              <w:pStyle w:val="Bezodstpw"/>
            </w:pPr>
            <w:r w:rsidRPr="001C5380">
              <w:t>4,35</w:t>
            </w:r>
          </w:p>
        </w:tc>
        <w:tc>
          <w:tcPr>
            <w:tcW w:w="1417" w:type="dxa"/>
            <w:vAlign w:val="center"/>
          </w:tcPr>
          <w:p w:rsidR="007F5ECA" w:rsidRDefault="001C5380" w:rsidP="005576A4">
            <w:pPr>
              <w:pStyle w:val="Bezodstpw"/>
            </w:pPr>
            <w:r w:rsidRPr="001C5380">
              <w:t>20,24</w:t>
            </w:r>
          </w:p>
        </w:tc>
        <w:tc>
          <w:tcPr>
            <w:tcW w:w="1417" w:type="dxa"/>
            <w:vAlign w:val="center"/>
          </w:tcPr>
          <w:p w:rsidR="007F5ECA" w:rsidRDefault="001C5380" w:rsidP="005576A4">
            <w:pPr>
              <w:pStyle w:val="Bezodstpw"/>
            </w:pPr>
            <w:r w:rsidRPr="001C5380">
              <w:t>0,00</w:t>
            </w:r>
          </w:p>
        </w:tc>
        <w:tc>
          <w:tcPr>
            <w:tcW w:w="1417" w:type="dxa"/>
            <w:vAlign w:val="center"/>
          </w:tcPr>
          <w:p w:rsidR="007F5ECA" w:rsidRDefault="001C5380" w:rsidP="005576A4">
            <w:pPr>
              <w:pStyle w:val="Bezodstpw"/>
            </w:pPr>
            <w:r w:rsidRPr="001C5380">
              <w:t>0,00%</w:t>
            </w:r>
          </w:p>
        </w:tc>
      </w:tr>
    </w:tbl>
    <w:p w:rsidR="007F5ECA" w:rsidRDefault="007F5ECA" w:rsidP="000F430B">
      <w:pPr>
        <w:ind w:firstLine="0"/>
      </w:pPr>
    </w:p>
    <w:p w:rsidR="00C94A2C" w:rsidRDefault="00C94A2C" w:rsidP="00C94A2C">
      <w:pPr>
        <w:keepNext/>
        <w:ind w:firstLine="0"/>
      </w:pPr>
      <w:r>
        <w:rPr>
          <w:noProof/>
        </w:rPr>
        <w:lastRenderedPageBreak/>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C94A2C" w:rsidRPr="002136F9" w:rsidRDefault="00C94A2C" w:rsidP="00C94A2C">
      <w:pPr>
        <w:pStyle w:val="Legenda"/>
        <w:ind w:firstLine="0"/>
        <w:jc w:val="center"/>
      </w:pPr>
      <w:r>
        <w:t xml:space="preserve">Rysunek </w:t>
      </w:r>
      <w:r>
        <w:fldChar w:fldCharType="begin"/>
      </w:r>
      <w:r>
        <w:instrText xml:space="preserve"> SEQ Rysunek \* ARABIC </w:instrText>
      </w:r>
      <w:r>
        <w:fldChar w:fldCharType="separate"/>
      </w:r>
      <w:r w:rsidR="00371FAE">
        <w:rPr>
          <w:noProof/>
        </w:rPr>
        <w:t>14</w:t>
      </w:r>
      <w:r>
        <w:fldChar w:fldCharType="end"/>
      </w:r>
      <w:r>
        <w:t xml:space="preserve"> - </w:t>
      </w:r>
      <w:r w:rsidR="00BC09A7">
        <w:t>Wykres HIT</w:t>
      </w:r>
      <w:r w:rsidRPr="00540829">
        <w:t>, zamówienia składane powyżej prognozy sprzedaży</w:t>
      </w:r>
    </w:p>
    <w:p w:rsidR="00B02164" w:rsidRDefault="00B02164" w:rsidP="00B02164">
      <w:pPr>
        <w:pStyle w:val="Nagwek3"/>
      </w:pPr>
      <w:r>
        <w:t>Scenariusz 2</w:t>
      </w:r>
      <w:r w:rsidR="002136F9">
        <w:t xml:space="preserve"> – </w:t>
      </w:r>
      <w:r w:rsidR="008573A1">
        <w:t>Zmiana minimalnego wolumenu produkcji</w:t>
      </w:r>
    </w:p>
    <w:p w:rsidR="008573A1" w:rsidRDefault="008573A1" w:rsidP="008573A1">
      <w:pPr>
        <w:pStyle w:val="Akapitzlist"/>
        <w:numPr>
          <w:ilvl w:val="0"/>
          <w:numId w:val="12"/>
        </w:numPr>
      </w:pPr>
      <w:r>
        <w:t>Z czego wynikać mogą ograniczenia minimalnego wolumenu produkcji</w:t>
      </w:r>
    </w:p>
    <w:p w:rsidR="008573A1" w:rsidRDefault="008573A1" w:rsidP="008573A1">
      <w:pPr>
        <w:pStyle w:val="Akapitzlist"/>
        <w:numPr>
          <w:ilvl w:val="0"/>
          <w:numId w:val="12"/>
        </w:numPr>
      </w:pPr>
      <w:r>
        <w:t xml:space="preserve">Debata na temat tego, czy zmiana częstości </w:t>
      </w:r>
      <w:proofErr w:type="spellStart"/>
      <w:r>
        <w:t>replenishmentów</w:t>
      </w:r>
      <w:proofErr w:type="spellEnd"/>
      <w:r>
        <w:t xml:space="preserve"> ma wpływ na średni zapas i poziom obsługi klientów</w:t>
      </w:r>
    </w:p>
    <w:p w:rsidR="0026675E" w:rsidRDefault="0026675E" w:rsidP="0026675E">
      <w:pPr>
        <w:pStyle w:val="Akapitzlist"/>
        <w:ind w:left="1068" w:firstLine="0"/>
      </w:pPr>
    </w:p>
    <w:p w:rsidR="0026675E" w:rsidRDefault="0026675E" w:rsidP="0026675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6</w:t>
      </w:r>
      <w:r>
        <w:fldChar w:fldCharType="end"/>
      </w:r>
      <w:r>
        <w:t xml:space="preserve"> - Zestawienie wskaźników, </w:t>
      </w:r>
      <w:r w:rsidR="008573A1">
        <w:t>nis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8573A1" w:rsidRDefault="008573A1" w:rsidP="008573A1">
      <w:pPr>
        <w:keepNext/>
        <w:ind w:firstLine="0"/>
      </w:pPr>
      <w:r>
        <w:rPr>
          <w:noProof/>
        </w:rPr>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8573A1"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371FAE">
        <w:rPr>
          <w:noProof/>
        </w:rPr>
        <w:t>15</w:t>
      </w:r>
      <w:r>
        <w:fldChar w:fldCharType="end"/>
      </w:r>
      <w:r>
        <w:t xml:space="preserve"> - Wykres HIT, </w:t>
      </w:r>
      <w:r w:rsidRPr="00450614">
        <w:t>niski minimalny wolumen produkcji</w:t>
      </w:r>
    </w:p>
    <w:p w:rsidR="0026675E" w:rsidRDefault="0026675E" w:rsidP="0026675E">
      <w:pPr>
        <w:ind w:firstLine="0"/>
      </w:pPr>
    </w:p>
    <w:p w:rsidR="0026675E" w:rsidRDefault="0026675E" w:rsidP="0026675E">
      <w:pPr>
        <w:pStyle w:val="Legenda"/>
        <w:keepNext/>
        <w:ind w:firstLine="0"/>
        <w:jc w:val="center"/>
      </w:pPr>
      <w:r>
        <w:lastRenderedPageBreak/>
        <w:t xml:space="preserve">Tabela </w:t>
      </w:r>
      <w:r>
        <w:fldChar w:fldCharType="begin"/>
      </w:r>
      <w:r>
        <w:instrText xml:space="preserve"> SEQ Tabela \* ARABIC </w:instrText>
      </w:r>
      <w:r>
        <w:fldChar w:fldCharType="separate"/>
      </w:r>
      <w:r w:rsidR="00491359">
        <w:rPr>
          <w:noProof/>
        </w:rPr>
        <w:t>7</w:t>
      </w:r>
      <w:r>
        <w:fldChar w:fldCharType="end"/>
      </w:r>
      <w:r>
        <w:t xml:space="preserve"> - </w:t>
      </w:r>
      <w:r w:rsidRPr="006D4634">
        <w:t xml:space="preserve">Zestawienie wskaźników, </w:t>
      </w:r>
      <w:r w:rsidR="008573A1">
        <w:t>wyso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8573A1" w:rsidRDefault="008573A1" w:rsidP="008573A1">
      <w:pPr>
        <w:keepNext/>
        <w:ind w:firstLine="0"/>
      </w:pPr>
      <w:r>
        <w:rPr>
          <w:noProof/>
        </w:rPr>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573A1" w:rsidRPr="002136F9"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371FAE">
        <w:rPr>
          <w:noProof/>
        </w:rPr>
        <w:t>16</w:t>
      </w:r>
      <w:r>
        <w:fldChar w:fldCharType="end"/>
      </w:r>
      <w:r>
        <w:t xml:space="preserve"> - </w:t>
      </w:r>
      <w:r w:rsidRPr="008010A3">
        <w:t xml:space="preserve">Wykres HIT, </w:t>
      </w:r>
      <w:r>
        <w:t>wysoki</w:t>
      </w:r>
      <w:r w:rsidRPr="008010A3">
        <w:t xml:space="preserve"> minimalny wolumen produkcji</w:t>
      </w:r>
    </w:p>
    <w:p w:rsidR="00B02164" w:rsidRDefault="00B02164" w:rsidP="00B02164">
      <w:pPr>
        <w:pStyle w:val="Nagwek3"/>
      </w:pPr>
      <w:r>
        <w:t>Scenariusz 3</w:t>
      </w:r>
      <w:r w:rsidR="00755B48">
        <w:t xml:space="preserve"> </w:t>
      </w:r>
      <w:r w:rsidR="000B00FB">
        <w:t>–</w:t>
      </w:r>
      <w:r w:rsidR="00755B48">
        <w:t xml:space="preserve"> </w:t>
      </w:r>
      <w:r w:rsidR="000B00FB">
        <w:t xml:space="preserve">Zmiana </w:t>
      </w:r>
      <w:r w:rsidR="008573A1">
        <w:t>strategii replenishmentu</w:t>
      </w:r>
    </w:p>
    <w:p w:rsidR="008573A1" w:rsidRDefault="008573A1" w:rsidP="008573A1">
      <w:pPr>
        <w:pStyle w:val="Akapitzlist"/>
        <w:numPr>
          <w:ilvl w:val="0"/>
          <w:numId w:val="14"/>
        </w:numPr>
      </w:pPr>
      <w:r>
        <w:t xml:space="preserve">Dokładne omówienie SS/ST, algorytmy wyznaczania SS, kontrolowanie </w:t>
      </w:r>
      <w:proofErr w:type="spellStart"/>
      <w:r>
        <w:t>safety</w:t>
      </w:r>
      <w:proofErr w:type="spellEnd"/>
    </w:p>
    <w:p w:rsidR="008573A1" w:rsidRDefault="008573A1" w:rsidP="008573A1">
      <w:pPr>
        <w:pStyle w:val="Akapitzlist"/>
        <w:numPr>
          <w:ilvl w:val="0"/>
          <w:numId w:val="13"/>
        </w:numPr>
      </w:pPr>
      <w:r>
        <w:t>Debata na temat tego, jakich parametrów bezpieczeństwa należy używać</w:t>
      </w:r>
    </w:p>
    <w:p w:rsidR="008573A1" w:rsidRDefault="008573A1" w:rsidP="008573A1">
      <w:pPr>
        <w:pStyle w:val="Akapitzlist"/>
        <w:numPr>
          <w:ilvl w:val="0"/>
          <w:numId w:val="13"/>
        </w:numPr>
      </w:pPr>
      <w:r>
        <w:t>Badanie wrażliwości łańcucha dostaw – jak zmniejszenie/zwiększenie parametrów bezpieczeństwa wpływać będzie na wszystkie KPI w łańcuchu dostaw</w:t>
      </w:r>
    </w:p>
    <w:p w:rsidR="008573A1" w:rsidRDefault="008573A1" w:rsidP="008573A1">
      <w:pPr>
        <w:pStyle w:val="Akapitzlist"/>
        <w:numPr>
          <w:ilvl w:val="0"/>
          <w:numId w:val="13"/>
        </w:numPr>
      </w:pPr>
      <w:r>
        <w:t>Czy zwiększenie poziomu serwisu o k procent warte jest zwiększenie średniego stanu o l procent?</w:t>
      </w:r>
    </w:p>
    <w:p w:rsidR="00373D9C" w:rsidRDefault="00373D9C" w:rsidP="00373D9C">
      <w:pPr>
        <w:pStyle w:val="Akapitzlist"/>
        <w:ind w:left="1068" w:firstLine="0"/>
      </w:pPr>
    </w:p>
    <w:p w:rsidR="00373D9C" w:rsidRDefault="00373D9C" w:rsidP="00373D9C">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8</w:t>
      </w:r>
      <w:r>
        <w:fldChar w:fldCharType="end"/>
      </w:r>
      <w:r>
        <w:t xml:space="preserve"> - Zestawienie wskaźników, statyczny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73D9C" w:rsidTr="005576A4">
        <w:trPr>
          <w:trHeight w:val="252"/>
          <w:jc w:val="center"/>
        </w:trPr>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OFR</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NV</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FC</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ST</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S</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NPI</w:t>
            </w:r>
          </w:p>
        </w:tc>
      </w:tr>
      <w:tr w:rsidR="00373D9C" w:rsidTr="005576A4">
        <w:trPr>
          <w:trHeight w:val="540"/>
          <w:jc w:val="center"/>
        </w:trPr>
        <w:tc>
          <w:tcPr>
            <w:tcW w:w="1417" w:type="dxa"/>
            <w:vAlign w:val="center"/>
          </w:tcPr>
          <w:p w:rsidR="00373D9C" w:rsidRDefault="00D4023E" w:rsidP="005576A4">
            <w:pPr>
              <w:pStyle w:val="Bezodstpw"/>
            </w:pPr>
            <w:r w:rsidRPr="00D4023E">
              <w:t>96,46%</w:t>
            </w:r>
          </w:p>
        </w:tc>
        <w:tc>
          <w:tcPr>
            <w:tcW w:w="1417" w:type="dxa"/>
            <w:vAlign w:val="center"/>
          </w:tcPr>
          <w:p w:rsidR="00373D9C" w:rsidRDefault="00E62F81" w:rsidP="005576A4">
            <w:pPr>
              <w:pStyle w:val="Bezodstpw"/>
            </w:pPr>
            <w:r w:rsidRPr="00E62F81">
              <w:t>1580,04</w:t>
            </w:r>
          </w:p>
        </w:tc>
        <w:tc>
          <w:tcPr>
            <w:tcW w:w="1417" w:type="dxa"/>
            <w:vAlign w:val="center"/>
          </w:tcPr>
          <w:p w:rsidR="00373D9C" w:rsidRDefault="00E62F81" w:rsidP="005576A4">
            <w:pPr>
              <w:pStyle w:val="Bezodstpw"/>
            </w:pPr>
            <w:r w:rsidRPr="00E62F81">
              <w:t>6,48</w:t>
            </w:r>
          </w:p>
        </w:tc>
        <w:tc>
          <w:tcPr>
            <w:tcW w:w="1417" w:type="dxa"/>
            <w:vAlign w:val="center"/>
          </w:tcPr>
          <w:p w:rsidR="00373D9C" w:rsidRDefault="00E62F81" w:rsidP="005576A4">
            <w:pPr>
              <w:pStyle w:val="Bezodstpw"/>
            </w:pPr>
            <w:r w:rsidRPr="00E62F81">
              <w:t>14,63</w:t>
            </w:r>
          </w:p>
        </w:tc>
        <w:tc>
          <w:tcPr>
            <w:tcW w:w="1417" w:type="dxa"/>
            <w:vAlign w:val="center"/>
          </w:tcPr>
          <w:p w:rsidR="00373D9C" w:rsidRDefault="00E62F81" w:rsidP="005576A4">
            <w:pPr>
              <w:pStyle w:val="Bezodstpw"/>
            </w:pPr>
            <w:r w:rsidRPr="00E62F81">
              <w:t>0,00</w:t>
            </w:r>
          </w:p>
        </w:tc>
        <w:tc>
          <w:tcPr>
            <w:tcW w:w="1417" w:type="dxa"/>
            <w:vAlign w:val="center"/>
          </w:tcPr>
          <w:p w:rsidR="00373D9C" w:rsidRDefault="00E62F81" w:rsidP="005576A4">
            <w:pPr>
              <w:pStyle w:val="Bezodstpw"/>
            </w:pPr>
            <w:r w:rsidRPr="00E62F81">
              <w:t>0,00%</w:t>
            </w:r>
          </w:p>
        </w:tc>
      </w:tr>
    </w:tbl>
    <w:p w:rsidR="00373D9C" w:rsidRDefault="00373D9C" w:rsidP="00373D9C">
      <w:pPr>
        <w:ind w:firstLine="0"/>
      </w:pPr>
    </w:p>
    <w:p w:rsidR="00D4023E" w:rsidRDefault="00D4023E" w:rsidP="00D4023E">
      <w:pPr>
        <w:keepNext/>
        <w:ind w:firstLine="0"/>
      </w:pPr>
      <w:r>
        <w:rPr>
          <w:noProof/>
        </w:rPr>
        <w:lastRenderedPageBreak/>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373D9C" w:rsidRDefault="00D4023E" w:rsidP="00D4023E">
      <w:pPr>
        <w:pStyle w:val="Legenda"/>
        <w:ind w:firstLine="0"/>
        <w:jc w:val="center"/>
      </w:pPr>
      <w:r>
        <w:t xml:space="preserve">Rysunek </w:t>
      </w:r>
      <w:r>
        <w:fldChar w:fldCharType="begin"/>
      </w:r>
      <w:r>
        <w:instrText xml:space="preserve"> SEQ Rysunek \* ARABIC </w:instrText>
      </w:r>
      <w:r>
        <w:fldChar w:fldCharType="separate"/>
      </w:r>
      <w:r w:rsidR="00371FAE">
        <w:rPr>
          <w:noProof/>
        </w:rPr>
        <w:t>17</w:t>
      </w:r>
      <w:r>
        <w:fldChar w:fldCharType="end"/>
      </w:r>
      <w:r>
        <w:t xml:space="preserve"> - Wykres HIT, </w:t>
      </w:r>
      <w:r w:rsidRPr="00CB01C6">
        <w:t>statyczny parametr bezpieczeństwa</w:t>
      </w:r>
    </w:p>
    <w:p w:rsidR="00D4023E" w:rsidRDefault="00D4023E" w:rsidP="00373D9C">
      <w:pPr>
        <w:ind w:firstLine="0"/>
      </w:pPr>
    </w:p>
    <w:p w:rsidR="00D4023E" w:rsidRDefault="00D4023E" w:rsidP="00373D9C">
      <w:pPr>
        <w:ind w:firstLine="0"/>
      </w:pPr>
    </w:p>
    <w:p w:rsidR="00373D9C" w:rsidRDefault="00373D9C" w:rsidP="00373D9C">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9</w:t>
      </w:r>
      <w:r>
        <w:fldChar w:fldCharType="end"/>
      </w:r>
      <w:r>
        <w:t xml:space="preserve"> - </w:t>
      </w:r>
      <w:r w:rsidRPr="008E2846">
        <w:t xml:space="preserve">Zestawienie wskaźników, </w:t>
      </w:r>
      <w:r>
        <w:t>dynamiczny</w:t>
      </w:r>
      <w:r w:rsidRPr="008E2846">
        <w:t xml:space="preserve">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73D9C" w:rsidTr="005576A4">
        <w:trPr>
          <w:trHeight w:val="252"/>
          <w:jc w:val="center"/>
        </w:trPr>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OFR</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NV</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FC</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ST</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S</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NPI</w:t>
            </w:r>
          </w:p>
        </w:tc>
      </w:tr>
      <w:tr w:rsidR="00373D9C" w:rsidTr="005576A4">
        <w:trPr>
          <w:trHeight w:val="540"/>
          <w:jc w:val="center"/>
        </w:trPr>
        <w:tc>
          <w:tcPr>
            <w:tcW w:w="1417" w:type="dxa"/>
            <w:vAlign w:val="center"/>
          </w:tcPr>
          <w:p w:rsidR="00373D9C" w:rsidRDefault="00D4023E" w:rsidP="005576A4">
            <w:pPr>
              <w:pStyle w:val="Bezodstpw"/>
            </w:pPr>
            <w:r w:rsidRPr="00D4023E">
              <w:t>98,63%</w:t>
            </w:r>
          </w:p>
        </w:tc>
        <w:tc>
          <w:tcPr>
            <w:tcW w:w="1417" w:type="dxa"/>
            <w:vAlign w:val="center"/>
          </w:tcPr>
          <w:p w:rsidR="00373D9C" w:rsidRDefault="00D4023E" w:rsidP="005576A4">
            <w:pPr>
              <w:pStyle w:val="Bezodstpw"/>
            </w:pPr>
            <w:r w:rsidRPr="00D4023E">
              <w:t>2039,14</w:t>
            </w:r>
          </w:p>
        </w:tc>
        <w:tc>
          <w:tcPr>
            <w:tcW w:w="1417" w:type="dxa"/>
            <w:vAlign w:val="center"/>
          </w:tcPr>
          <w:p w:rsidR="00373D9C" w:rsidRDefault="00D4023E" w:rsidP="005576A4">
            <w:pPr>
              <w:pStyle w:val="Bezodstpw"/>
            </w:pPr>
            <w:r w:rsidRPr="00D4023E">
              <w:t>8,57</w:t>
            </w:r>
          </w:p>
        </w:tc>
        <w:tc>
          <w:tcPr>
            <w:tcW w:w="1417" w:type="dxa"/>
            <w:vAlign w:val="center"/>
          </w:tcPr>
          <w:p w:rsidR="00373D9C" w:rsidRDefault="00D4023E" w:rsidP="005576A4">
            <w:pPr>
              <w:pStyle w:val="Bezodstpw"/>
            </w:pPr>
            <w:r w:rsidRPr="00D4023E">
              <w:t>11,34</w:t>
            </w:r>
          </w:p>
        </w:tc>
        <w:tc>
          <w:tcPr>
            <w:tcW w:w="1417" w:type="dxa"/>
            <w:vAlign w:val="center"/>
          </w:tcPr>
          <w:p w:rsidR="00373D9C" w:rsidRDefault="00D4023E" w:rsidP="005576A4">
            <w:pPr>
              <w:pStyle w:val="Bezodstpw"/>
            </w:pPr>
            <w:r w:rsidRPr="00D4023E">
              <w:t>0,00</w:t>
            </w:r>
          </w:p>
        </w:tc>
        <w:tc>
          <w:tcPr>
            <w:tcW w:w="1417" w:type="dxa"/>
            <w:vAlign w:val="center"/>
          </w:tcPr>
          <w:p w:rsidR="00373D9C" w:rsidRDefault="00D4023E" w:rsidP="005576A4">
            <w:pPr>
              <w:pStyle w:val="Bezodstpw"/>
            </w:pPr>
            <w:r w:rsidRPr="00D4023E">
              <w:t>0,00%</w:t>
            </w:r>
          </w:p>
        </w:tc>
      </w:tr>
    </w:tbl>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4023E" w:rsidRDefault="00D4023E" w:rsidP="00D4023E">
      <w:pPr>
        <w:pStyle w:val="Legenda"/>
        <w:ind w:firstLine="0"/>
        <w:jc w:val="center"/>
      </w:pPr>
      <w:r>
        <w:t xml:space="preserve">Rysunek </w:t>
      </w:r>
      <w:r>
        <w:fldChar w:fldCharType="begin"/>
      </w:r>
      <w:r>
        <w:instrText xml:space="preserve"> SEQ Rysunek \* ARABIC </w:instrText>
      </w:r>
      <w:r>
        <w:fldChar w:fldCharType="separate"/>
      </w:r>
      <w:r w:rsidR="00371FAE">
        <w:rPr>
          <w:noProof/>
        </w:rPr>
        <w:t>18</w:t>
      </w:r>
      <w:r>
        <w:fldChar w:fldCharType="end"/>
      </w:r>
      <w:r>
        <w:t xml:space="preserve"> - Wykres HIT, </w:t>
      </w:r>
      <w:r w:rsidRPr="00D20FC2">
        <w:t>dynamiczny parametr bezpieczeństwa</w:t>
      </w:r>
    </w:p>
    <w:p w:rsidR="00D4023E" w:rsidRPr="000B00FB" w:rsidRDefault="00D4023E" w:rsidP="008573A1"/>
    <w:p w:rsidR="001B5BBC" w:rsidRDefault="001B5BBC" w:rsidP="001B5BBC">
      <w:pPr>
        <w:pStyle w:val="Nagwek3"/>
      </w:pPr>
      <w:r>
        <w:t>Scenariusz 4</w:t>
      </w:r>
      <w:r w:rsidR="000B00FB">
        <w:t xml:space="preserve"> – Fałszywe dane w systemach planowania</w:t>
      </w:r>
    </w:p>
    <w:p w:rsidR="000B00FB" w:rsidRDefault="000B00FB" w:rsidP="00B666B6">
      <w:pPr>
        <w:pStyle w:val="Akapitzlist"/>
        <w:numPr>
          <w:ilvl w:val="0"/>
          <w:numId w:val="11"/>
        </w:numPr>
      </w:pPr>
      <w:r>
        <w:t>Źródła pochodzenia i potencjalne formy fałszywych danych (PDE)</w:t>
      </w:r>
    </w:p>
    <w:p w:rsidR="000B00FB" w:rsidRDefault="000B00FB" w:rsidP="00B666B6">
      <w:pPr>
        <w:pStyle w:val="Akapitzlist"/>
        <w:numPr>
          <w:ilvl w:val="0"/>
          <w:numId w:val="11"/>
        </w:numPr>
      </w:pPr>
      <w:r>
        <w:t>Badanie jak wiele czasu musi upłynąć od momentu wystąpienia zaburzenia do powrotu łańcucha dostaw do stanu wejściowego</w:t>
      </w:r>
    </w:p>
    <w:p w:rsidR="00D4023E" w:rsidRDefault="00D4023E" w:rsidP="00D4023E">
      <w:pPr>
        <w:pStyle w:val="Akapitzlist"/>
        <w:ind w:left="1068" w:firstLine="0"/>
      </w:pPr>
    </w:p>
    <w:p w:rsidR="00D4023E" w:rsidRDefault="00D4023E" w:rsidP="00D4023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10</w:t>
      </w:r>
      <w:r>
        <w:fldChar w:fldCharType="end"/>
      </w:r>
      <w:r>
        <w:t xml:space="preserve"> - Zestawienie wskaźników, uszkodzenie towaru wskutek katastrofy natural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491359" w:rsidRDefault="00491359" w:rsidP="00D4023E">
      <w:pPr>
        <w:ind w:firstLine="0"/>
      </w:pPr>
    </w:p>
    <w:p w:rsidR="00906EC0" w:rsidRDefault="00906EC0" w:rsidP="00906EC0">
      <w:pPr>
        <w:keepNext/>
        <w:ind w:firstLine="0"/>
      </w:pPr>
      <w:r>
        <w:rPr>
          <w:noProof/>
        </w:rPr>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906EC0" w:rsidRDefault="00906EC0" w:rsidP="00906EC0">
      <w:pPr>
        <w:pStyle w:val="Legenda"/>
        <w:ind w:firstLine="0"/>
        <w:jc w:val="center"/>
      </w:pPr>
      <w:r>
        <w:t xml:space="preserve">Rysunek </w:t>
      </w:r>
      <w:r>
        <w:fldChar w:fldCharType="begin"/>
      </w:r>
      <w:r>
        <w:instrText xml:space="preserve"> SEQ Rysunek \* ARABIC </w:instrText>
      </w:r>
      <w:r>
        <w:fldChar w:fldCharType="separate"/>
      </w:r>
      <w:r w:rsidR="00371FAE">
        <w:rPr>
          <w:noProof/>
        </w:rPr>
        <w:t>19</w:t>
      </w:r>
      <w:r>
        <w:fldChar w:fldCharType="end"/>
      </w:r>
      <w:r>
        <w:t xml:space="preserve"> - Wykres HIT, </w:t>
      </w:r>
      <w:r w:rsidRPr="002961B1">
        <w:t>uszkodzenie towaru wskutek katastrofy naturalnej</w:t>
      </w:r>
    </w:p>
    <w:p w:rsidR="00491359" w:rsidRDefault="00491359" w:rsidP="00491359">
      <w:pPr>
        <w:pStyle w:val="Legenda"/>
        <w:keepNext/>
        <w:ind w:firstLine="0"/>
        <w:jc w:val="center"/>
      </w:pPr>
      <w:r>
        <w:t xml:space="preserve">Tabela </w:t>
      </w:r>
      <w:r>
        <w:fldChar w:fldCharType="begin"/>
      </w:r>
      <w:r>
        <w:instrText xml:space="preserve"> SEQ Tabela \* ARABIC </w:instrText>
      </w:r>
      <w:r>
        <w:fldChar w:fldCharType="separate"/>
      </w:r>
      <w:r>
        <w:rPr>
          <w:noProof/>
        </w:rPr>
        <w:t>11</w:t>
      </w:r>
      <w:r>
        <w:fldChar w:fldCharType="end"/>
      </w:r>
      <w:r>
        <w:t xml:space="preserve"> - </w:t>
      </w:r>
      <w:r w:rsidRPr="00665989">
        <w:t>Zestawienie wskaźników</w:t>
      </w:r>
      <w:r>
        <w:t>, efekt uszkodzenia linii produkcyj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3,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906EC0" w:rsidRDefault="00906EC0" w:rsidP="00906EC0">
      <w:pPr>
        <w:keepNext/>
        <w:ind w:firstLine="0"/>
      </w:pPr>
      <w:r>
        <w:rPr>
          <w:noProof/>
        </w:rPr>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06EC0" w:rsidRPr="000B00FB" w:rsidRDefault="00906EC0" w:rsidP="00906EC0">
      <w:pPr>
        <w:pStyle w:val="Legenda"/>
        <w:ind w:firstLine="0"/>
        <w:jc w:val="center"/>
      </w:pPr>
      <w:r>
        <w:t xml:space="preserve">Rysunek </w:t>
      </w:r>
      <w:r>
        <w:fldChar w:fldCharType="begin"/>
      </w:r>
      <w:r>
        <w:instrText xml:space="preserve"> SEQ Rysunek \* ARABIC </w:instrText>
      </w:r>
      <w:r>
        <w:fldChar w:fldCharType="separate"/>
      </w:r>
      <w:r w:rsidR="00371FAE">
        <w:rPr>
          <w:noProof/>
        </w:rPr>
        <w:t>20</w:t>
      </w:r>
      <w:r>
        <w:fldChar w:fldCharType="end"/>
      </w:r>
      <w:r>
        <w:t xml:space="preserve"> - Wykres HIT, </w:t>
      </w:r>
      <w:r w:rsidRPr="00783ED3">
        <w:t>efekt uszkodzenia linii produkcyjnej</w:t>
      </w:r>
    </w:p>
    <w:p w:rsidR="001B5BBC" w:rsidRDefault="001B5BBC" w:rsidP="001B5BBC">
      <w:pPr>
        <w:pStyle w:val="Nagwek1"/>
      </w:pPr>
      <w:r>
        <w:lastRenderedPageBreak/>
        <w:t>Podsumowanie</w:t>
      </w:r>
    </w:p>
    <w:p w:rsidR="001B5BBC" w:rsidRDefault="001B5BBC" w:rsidP="001B5BBC">
      <w:pPr>
        <w:pStyle w:val="Nagwek2"/>
      </w:pPr>
      <w:r>
        <w:t xml:space="preserve">Weryfikacja </w:t>
      </w:r>
      <w:r w:rsidR="00A62E9C">
        <w:t>postawionych</w:t>
      </w:r>
      <w:r w:rsidR="007962E9">
        <w:t xml:space="preserve"> </w:t>
      </w:r>
      <w:r w:rsidR="00A62E9C">
        <w:t>tez</w:t>
      </w:r>
    </w:p>
    <w:p w:rsidR="001B5BBC" w:rsidRPr="001B5BBC" w:rsidRDefault="001B5BBC" w:rsidP="001B5BBC">
      <w:pPr>
        <w:pStyle w:val="Nagwek2"/>
      </w:pPr>
      <w:r>
        <w:t>Wnioski</w:t>
      </w:r>
    </w:p>
    <w:p w:rsidR="00B54727" w:rsidRDefault="004372AA" w:rsidP="004372AA">
      <w:pPr>
        <w:pStyle w:val="Nagwek1"/>
      </w:pPr>
      <w:r>
        <w:t>Załączniki</w:t>
      </w:r>
    </w:p>
    <w:p w:rsidR="004372AA" w:rsidRDefault="00706755" w:rsidP="00706755">
      <w:pPr>
        <w:pStyle w:val="Nagwek2"/>
      </w:pPr>
      <w:r>
        <w:t xml:space="preserve">Standard tworzenia sygnatur elementów </w:t>
      </w:r>
      <w:r w:rsidR="004A3CE0">
        <w:t xml:space="preserve">MRP </w:t>
      </w:r>
      <w:r>
        <w:t>w symulacji</w:t>
      </w:r>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E16886" w:rsidRDefault="00FC7323" w:rsidP="00FC7323">
      <w:r>
        <w:t xml:space="preserve">O ile implementacja sygnatur nie jest niezbędna w bieżącym zakresie pracy, może być bardzo pomocna w przypadku </w:t>
      </w:r>
      <w:r w:rsidR="005A250C">
        <w:t>rozszerzenia ram symulacji.</w:t>
      </w:r>
    </w:p>
    <w:p w:rsidR="00E16886" w:rsidRDefault="00E16886" w:rsidP="00E16886">
      <w:r>
        <w:br w:type="page"/>
      </w:r>
    </w:p>
    <w:p w:rsidR="00FC7323" w:rsidRDefault="00FC7323" w:rsidP="00FC7323"/>
    <w:p w:rsidR="00DA05AC" w:rsidRPr="00FC7323" w:rsidRDefault="00DA05AC" w:rsidP="00FC7323"/>
    <w:p w:rsidR="00DA05AC" w:rsidRDefault="00DA05AC" w:rsidP="00DA05AC">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2</w:t>
      </w:r>
      <w:r w:rsidR="000F430B">
        <w:rPr>
          <w:noProof/>
        </w:rPr>
        <w:fldChar w:fldCharType="end"/>
      </w:r>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r>
        <w:t>Standard tworzenia znaczników czasu elementów MRP w symulacji</w:t>
      </w:r>
    </w:p>
    <w:p w:rsidR="0005048E" w:rsidRDefault="0005048E" w:rsidP="0005048E">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3</w:t>
      </w:r>
      <w:r w:rsidR="000F430B">
        <w:rPr>
          <w:noProof/>
        </w:rPr>
        <w:fldChar w:fldCharType="end"/>
      </w:r>
      <w:r w:rsidRPr="0005048E">
        <w:t xml:space="preserve"> </w:t>
      </w:r>
      <w:r>
        <w:t>- Spis znaczników czasu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E16886" w:rsidP="004E55C0">
            <w:pPr>
              <w:pStyle w:val="Bezodstpw"/>
              <w:jc w:val="left"/>
            </w:pPr>
            <w:r>
              <w:t>TODO</w:t>
            </w:r>
          </w:p>
        </w:tc>
      </w:tr>
    </w:tbl>
    <w:p w:rsidR="004E55C0" w:rsidRDefault="004E55C0" w:rsidP="0005048E">
      <w:pPr>
        <w:ind w:firstLine="0"/>
      </w:pPr>
    </w:p>
    <w:p w:rsidR="00B8528C" w:rsidRDefault="00B8528C" w:rsidP="00B8528C">
      <w:pPr>
        <w:pStyle w:val="Nagwek2"/>
      </w:pPr>
      <w:r>
        <w:lastRenderedPageBreak/>
        <w:t>Tabele w bazie danych</w:t>
      </w:r>
    </w:p>
    <w:p w:rsidR="00B8528C" w:rsidRDefault="00B8528C" w:rsidP="00F3172B">
      <w:pPr>
        <w:ind w:firstLine="0"/>
        <w:jc w:val="center"/>
      </w:pPr>
      <w:r w:rsidRPr="00B8528C">
        <w:rPr>
          <w:noProof/>
        </w:rPr>
        <w:drawing>
          <wp:inline distT="0" distB="0" distL="0" distR="0" wp14:anchorId="5CA27E21" wp14:editId="4CDB49D4">
            <wp:extent cx="5760720" cy="4585970"/>
            <wp:effectExtent l="0" t="0" r="0" b="508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585970"/>
                    </a:xfrm>
                    <a:prstGeom prst="rect">
                      <a:avLst/>
                    </a:prstGeom>
                  </pic:spPr>
                </pic:pic>
              </a:graphicData>
            </a:graphic>
          </wp:inline>
        </w:drawing>
      </w:r>
    </w:p>
    <w:p w:rsidR="00B8528C" w:rsidRPr="00B8528C" w:rsidRDefault="00F3172B" w:rsidP="00F3172B">
      <w:pPr>
        <w:ind w:firstLine="0"/>
        <w:jc w:val="center"/>
      </w:pPr>
      <w:r w:rsidRPr="00F3172B">
        <w:rPr>
          <w:noProof/>
        </w:rPr>
        <w:drawing>
          <wp:inline distT="0" distB="0" distL="0" distR="0" wp14:anchorId="7D516BFC" wp14:editId="68250CCD">
            <wp:extent cx="2981325" cy="2793652"/>
            <wp:effectExtent l="0" t="0" r="0" b="698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98710" cy="2809943"/>
                    </a:xfrm>
                    <a:prstGeom prst="rect">
                      <a:avLst/>
                    </a:prstGeom>
                  </pic:spPr>
                </pic:pic>
              </a:graphicData>
            </a:graphic>
          </wp:inline>
        </w:drawing>
      </w:r>
    </w:p>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pPr>
            <w:pStyle w:val="Nagwek1"/>
          </w:pPr>
          <w:r>
            <w:t>Bibliografia</w:t>
          </w:r>
        </w:p>
        <w:sdt>
          <w:sdtPr>
            <w:id w:val="111145805"/>
            <w:bibliography/>
          </w:sdtPr>
          <w:sdtContent>
            <w:p w:rsidR="00B81455" w:rsidRPr="00C85FAD" w:rsidRDefault="00B81455" w:rsidP="00B81455">
              <w:pPr>
                <w:pStyle w:val="Bibliografia"/>
                <w:ind w:left="720" w:hanging="720"/>
                <w:rPr>
                  <w:noProof/>
                  <w:sz w:val="24"/>
                  <w:szCs w:val="24"/>
                  <w:lang w:val="en-US"/>
                </w:rPr>
              </w:pPr>
              <w:r>
                <w:fldChar w:fldCharType="begin"/>
              </w:r>
              <w:r w:rsidRPr="00B81455">
                <w:rPr>
                  <w:lang w:val="en-GB"/>
                </w:rPr>
                <w:instrText>BIBLIOGRAPHY</w:instrText>
              </w:r>
              <w:r>
                <w:fldChar w:fldCharType="separate"/>
              </w:r>
              <w:r w:rsidRPr="00B81455">
                <w:rPr>
                  <w:noProof/>
                  <w:lang w:val="en-GB"/>
                </w:rPr>
                <w:t xml:space="preserve">Boon Ping Gan, Li Liu, Sanjay Jain, Step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B81455">
              <w:pPr>
                <w:pStyle w:val="Bibliografia"/>
                <w:ind w:left="720" w:hanging="720"/>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B81455">
              <w:pPr>
                <w:pStyle w:val="Bibliografia"/>
                <w:ind w:left="720" w:hanging="720"/>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B81455">
              <w:pPr>
                <w:pStyle w:val="Bibliografia"/>
                <w:ind w:left="720" w:hanging="720"/>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415B90" w:rsidRPr="00747AEF" w:rsidRDefault="00FD3EB0" w:rsidP="00B81455">
      <w:pPr>
        <w:spacing w:after="160" w:line="259" w:lineRule="auto"/>
        <w:ind w:firstLine="0"/>
        <w:jc w:val="left"/>
      </w:pPr>
      <w:r w:rsidRPr="00747AEF">
        <w:t xml:space="preserve">TODO: Uzupełnić </w:t>
      </w:r>
      <w:r w:rsidR="00747AEF" w:rsidRPr="00747AEF">
        <w:t>bibliografię o przeczytane I p</w:t>
      </w:r>
      <w:r w:rsidR="00747AEF">
        <w:t>rzejrzane pozycje</w:t>
      </w:r>
    </w:p>
    <w:sectPr w:rsidR="00415B90" w:rsidRPr="00747AEF" w:rsidSect="00A62E9C">
      <w:footerReference w:type="default" r:id="rId38"/>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3FB2" w:rsidRDefault="005D3FB2" w:rsidP="00ED1FAF">
      <w:pPr>
        <w:spacing w:line="240" w:lineRule="auto"/>
      </w:pPr>
      <w:r>
        <w:separator/>
      </w:r>
    </w:p>
  </w:endnote>
  <w:endnote w:type="continuationSeparator" w:id="0">
    <w:p w:rsidR="005D3FB2" w:rsidRDefault="005D3FB2"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D7567A" w:rsidRDefault="00D7567A" w:rsidP="007D4738">
        <w:pPr>
          <w:pStyle w:val="Bezodstpw"/>
        </w:pPr>
        <w:r>
          <w:fldChar w:fldCharType="begin"/>
        </w:r>
        <w:r>
          <w:instrText>PAGE   \* MERGEFORMAT</w:instrText>
        </w:r>
        <w:r>
          <w:fldChar w:fldCharType="separate"/>
        </w:r>
        <w:r w:rsidR="008218CC">
          <w:rPr>
            <w:noProof/>
          </w:rPr>
          <w:t>37</w:t>
        </w:r>
        <w:r>
          <w:fldChar w:fldCharType="end"/>
        </w:r>
      </w:p>
    </w:sdtContent>
  </w:sdt>
  <w:p w:rsidR="00D7567A" w:rsidRDefault="00D7567A">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3FB2" w:rsidRDefault="005D3FB2" w:rsidP="00ED1FAF">
      <w:pPr>
        <w:spacing w:line="240" w:lineRule="auto"/>
      </w:pPr>
      <w:r>
        <w:separator/>
      </w:r>
    </w:p>
  </w:footnote>
  <w:footnote w:type="continuationSeparator" w:id="0">
    <w:p w:rsidR="005D3FB2" w:rsidRDefault="005D3FB2" w:rsidP="00ED1FAF">
      <w:pPr>
        <w:spacing w:line="240" w:lineRule="auto"/>
      </w:pPr>
      <w:r>
        <w:continuationSeparator/>
      </w:r>
    </w:p>
  </w:footnote>
  <w:footnote w:id="1">
    <w:p w:rsidR="00D7567A" w:rsidRDefault="00D7567A">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D7567A" w:rsidRPr="006F5AA3" w:rsidRDefault="00D7567A">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D7567A" w:rsidRDefault="00D7567A">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D7567A" w:rsidRPr="003C3013" w:rsidRDefault="00D7567A">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D7567A" w:rsidRDefault="00D7567A"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D7567A" w:rsidRPr="00815D2A" w:rsidRDefault="00D7567A">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D7567A" w:rsidRDefault="00D7567A">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D7567A" w:rsidRDefault="00D7567A" w:rsidP="00770B02">
      <w:pPr>
        <w:pStyle w:val="Tekstprzypisudolnego"/>
      </w:pPr>
      <w:r>
        <w:rPr>
          <w:rStyle w:val="Odwoanieprzypisudolnego"/>
        </w:rPr>
        <w:footnoteRef/>
      </w:r>
      <w:r>
        <w:t xml:space="preserve"> Replenishment – uzupełnienie zapasów, dostawa</w:t>
      </w:r>
    </w:p>
  </w:footnote>
  <w:footnote w:id="9">
    <w:p w:rsidR="00D7567A" w:rsidRPr="001E3075" w:rsidRDefault="00D7567A"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D7567A" w:rsidRDefault="00D7567A">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D7567A" w:rsidRDefault="00D7567A">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D7567A" w:rsidRPr="00766499" w:rsidRDefault="00D7567A">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D7567A" w:rsidRPr="00766499" w:rsidRDefault="00D7567A">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D7567A" w:rsidRPr="00D22DD1" w:rsidRDefault="00D7567A">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D7567A" w:rsidRPr="00E5199F" w:rsidRDefault="00D7567A">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D7567A" w:rsidRPr="0081285E" w:rsidRDefault="00D7567A">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D7567A" w:rsidRDefault="00D7567A">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D7567A" w:rsidRPr="00CF569E" w:rsidRDefault="00D7567A">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D7567A" w:rsidRPr="00B75F88" w:rsidRDefault="00D7567A">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D7567A" w:rsidRDefault="00D7567A">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D7567A" w:rsidRDefault="00D7567A">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D7567A" w:rsidRPr="00C85FAD" w:rsidRDefault="00D7567A">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D7567A" w:rsidRPr="00985805" w:rsidRDefault="00D7567A">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D7567A" w:rsidRPr="00415B90" w:rsidRDefault="00D7567A">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D7567A" w:rsidRDefault="00D7567A">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D7567A" w:rsidRDefault="00D7567A">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D7567A" w:rsidRDefault="00D7567A">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D7567A" w:rsidRDefault="00D7567A">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 w:id="29">
    <w:p w:rsidR="00D7567A" w:rsidRPr="00A733A4" w:rsidRDefault="00D7567A">
      <w:pPr>
        <w:pStyle w:val="Tekstprzypisudolnego"/>
      </w:pPr>
      <w:r>
        <w:rPr>
          <w:rStyle w:val="Odwoanieprzypisudolnego"/>
        </w:rPr>
        <w:footnoteRef/>
      </w:r>
      <w:r w:rsidRPr="00A733A4">
        <w:t xml:space="preserve"> LINQ – Language </w:t>
      </w:r>
      <w:proofErr w:type="spellStart"/>
      <w:r w:rsidRPr="00A733A4">
        <w:t>I</w:t>
      </w:r>
      <w:r>
        <w:t>n</w:t>
      </w:r>
      <w:r w:rsidRPr="00A733A4">
        <w:t>tegrated</w:t>
      </w:r>
      <w:proofErr w:type="spellEnd"/>
      <w:r w:rsidRPr="00A733A4">
        <w:t xml:space="preserve"> Query – technologia .NET umożliwiająca zadawanie zapyta</w:t>
      </w:r>
      <w:r>
        <w:t>ń na obiektach, przeglądanie kolekcji w prosty sposób przypominający język zapytań SQL</w:t>
      </w:r>
    </w:p>
  </w:footnote>
  <w:footnote w:id="30">
    <w:p w:rsidR="00D7567A" w:rsidRPr="00E91566" w:rsidRDefault="00D7567A">
      <w:pPr>
        <w:pStyle w:val="Tekstprzypisudolnego"/>
      </w:pPr>
      <w:r>
        <w:rPr>
          <w:rStyle w:val="Odwoanieprzypisudolnego"/>
        </w:rPr>
        <w:footnoteRef/>
      </w:r>
      <w:r w:rsidRPr="00B8528C">
        <w:t xml:space="preserve"> TTS – ang. </w:t>
      </w:r>
      <w:proofErr w:type="spellStart"/>
      <w:r w:rsidRPr="00E91566">
        <w:t>Text</w:t>
      </w:r>
      <w:proofErr w:type="spellEnd"/>
      <w:r w:rsidRPr="00E91566">
        <w:t xml:space="preserve"> To Speech, synteza mowy, przetwarza</w:t>
      </w:r>
      <w:r>
        <w:t>nie teksu na mowę</w:t>
      </w:r>
    </w:p>
  </w:footnote>
  <w:footnote w:id="31">
    <w:p w:rsidR="00D7567A" w:rsidRDefault="00D7567A">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D7567A" w:rsidRPr="00686BB5" w:rsidRDefault="00D7567A">
      <w:pPr>
        <w:pStyle w:val="Tekstprzypisudolnego"/>
      </w:pPr>
      <w:r>
        <w:rPr>
          <w:rStyle w:val="Odwoanieprzypisudolnego"/>
        </w:rPr>
        <w:footnoteRef/>
      </w:r>
      <w:r w:rsidRPr="00686BB5">
        <w:t xml:space="preserve"> SAMBC – Service As </w:t>
      </w:r>
      <w:proofErr w:type="spellStart"/>
      <w:r w:rsidRPr="00686BB5">
        <w:t>Measured</w:t>
      </w:r>
      <w:proofErr w:type="spellEnd"/>
      <w:r w:rsidRPr="00686BB5">
        <w:t xml:space="preserve"> By </w:t>
      </w:r>
      <w:proofErr w:type="spellStart"/>
      <w:r w:rsidRPr="00686BB5">
        <w:t>Customer</w:t>
      </w:r>
      <w:proofErr w:type="spellEnd"/>
      <w:r w:rsidRPr="00686BB5">
        <w:t>, wskaźnik informujący o poziomie zadowolenia klienta ze wsp</w:t>
      </w:r>
      <w:r>
        <w:t>ółpracy z danym dostawcą</w:t>
      </w:r>
    </w:p>
  </w:footnote>
  <w:footnote w:id="33">
    <w:p w:rsidR="00D7567A" w:rsidRDefault="00D7567A">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D7567A" w:rsidRDefault="00D7567A">
      <w:pPr>
        <w:pStyle w:val="Tekstprzypisudolnego"/>
      </w:pPr>
      <w:r>
        <w:rPr>
          <w:rStyle w:val="Odwoanieprzypisudolnego"/>
        </w:rPr>
        <w:footnoteRef/>
      </w:r>
      <w:r>
        <w:t xml:space="preserve"> WMS – </w:t>
      </w:r>
      <w:proofErr w:type="spellStart"/>
      <w:r>
        <w:t>Warehouse</w:t>
      </w:r>
      <w:proofErr w:type="spellEnd"/>
      <w:r>
        <w:t xml:space="preserve"> Management System, systemy informatyczne wspomagające zarządzanie magazynem, decydujące o przepływie materiału wewnątrz magazynu</w:t>
      </w:r>
    </w:p>
  </w:footnote>
  <w:footnote w:id="35">
    <w:p w:rsidR="00D7567A" w:rsidRPr="00C137E4" w:rsidRDefault="00D7567A"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szym, który zostaje zaplanowany do wydania</w:t>
      </w:r>
    </w:p>
  </w:footnote>
  <w:footnote w:id="36">
    <w:p w:rsidR="00D7567A" w:rsidRDefault="00D7567A">
      <w:pPr>
        <w:pStyle w:val="Tekstprzypisudolnego"/>
      </w:pPr>
      <w:r>
        <w:rPr>
          <w:rStyle w:val="Odwoanieprzypisudolnego"/>
        </w:rPr>
        <w:footnoteRef/>
      </w:r>
      <w:r>
        <w:t xml:space="preserve"> LIFO – </w:t>
      </w:r>
      <w:proofErr w:type="spellStart"/>
      <w:r>
        <w:t>Last</w:t>
      </w:r>
      <w:proofErr w:type="spellEnd"/>
      <w:r>
        <w:t xml:space="preserve"> In First Out, </w:t>
      </w:r>
      <w:r w:rsidRPr="00C137E4">
        <w:t xml:space="preserve">kolejka w której </w:t>
      </w:r>
      <w:r>
        <w:t>ostatni</w:t>
      </w:r>
      <w:r w:rsidRPr="00C137E4">
        <w:t xml:space="preserve"> towa</w:t>
      </w:r>
      <w:r>
        <w:t>r, który został umieszczony w magazynie jest pierwszym, który zostaje zaplanowany do wydania</w:t>
      </w:r>
    </w:p>
  </w:footnote>
  <w:footnote w:id="37">
    <w:p w:rsidR="00D7567A" w:rsidRPr="005072E6" w:rsidRDefault="00D7567A">
      <w:pPr>
        <w:pStyle w:val="Tekstprzypisudolnego"/>
      </w:pPr>
      <w:r>
        <w:rPr>
          <w:rStyle w:val="Odwoanieprzypisudolnego"/>
        </w:rPr>
        <w:footnoteRef/>
      </w:r>
      <w:r w:rsidRPr="005072E6">
        <w:t xml:space="preserve"> FEFO – First </w:t>
      </w:r>
      <w:proofErr w:type="spellStart"/>
      <w:r w:rsidRPr="005072E6">
        <w:t>Exp</w:t>
      </w:r>
      <w:r>
        <w:t>irienced</w:t>
      </w:r>
      <w:proofErr w:type="spellEnd"/>
      <w:r w:rsidRPr="005072E6">
        <w:t xml:space="preserve"> First Out, kolejka w której towar o najkrótsze</w:t>
      </w:r>
      <w:r>
        <w:t>j dacie przydatności jest pierwszym, który zostaje zaplanowany do wydania</w:t>
      </w:r>
    </w:p>
  </w:footnote>
  <w:footnote w:id="38">
    <w:p w:rsidR="00D7567A" w:rsidRPr="00623505" w:rsidRDefault="00D7567A">
      <w:pPr>
        <w:pStyle w:val="Tekstprzypisudolnego"/>
      </w:pPr>
      <w:r>
        <w:rPr>
          <w:rStyle w:val="Odwoanieprzypisudolnego"/>
        </w:rPr>
        <w:footnoteRef/>
      </w:r>
      <w:r w:rsidRPr="00623505">
        <w:t xml:space="preserve"> HIT – </w:t>
      </w:r>
      <w:proofErr w:type="spellStart"/>
      <w:r w:rsidRPr="00623505">
        <w:t>Historical</w:t>
      </w:r>
      <w:proofErr w:type="spellEnd"/>
      <w:r w:rsidRPr="00623505">
        <w:t xml:space="preserve"> Inventory </w:t>
      </w:r>
      <w:proofErr w:type="spellStart"/>
      <w:r w:rsidRPr="00623505">
        <w:t>Tracking</w:t>
      </w:r>
      <w:proofErr w:type="spellEnd"/>
      <w:r w:rsidRPr="00623505">
        <w:t>, zapis stanu zapasu oraz parametrów bezpie</w:t>
      </w:r>
      <w:r>
        <w:t>czeństwa w perspektywie czasu</w:t>
      </w:r>
    </w:p>
  </w:footnote>
  <w:footnote w:id="39">
    <w:p w:rsidR="00D7567A" w:rsidRDefault="00D7567A">
      <w:pPr>
        <w:pStyle w:val="Tekstprzypisudolnego"/>
      </w:pPr>
      <w:r>
        <w:rPr>
          <w:rStyle w:val="Odwoanieprzypisudolnego"/>
        </w:rPr>
        <w:footnoteRef/>
      </w:r>
      <w:r>
        <w:t xml:space="preserve"> EDI – </w:t>
      </w:r>
      <w:r w:rsidRPr="00DC0415">
        <w:rPr>
          <w:lang w:val="en-US"/>
        </w:rPr>
        <w:t>Electronic Data Interchange,</w:t>
      </w:r>
      <w:r>
        <w:t xml:space="preserve"> zautomatyzowana wymiana danych pomiędzy systemami informatycznymi w oparciu o ustalony format komunikatów</w:t>
      </w:r>
    </w:p>
  </w:footnote>
  <w:footnote w:id="40">
    <w:p w:rsidR="00D7567A" w:rsidRDefault="00D7567A">
      <w:pPr>
        <w:pStyle w:val="Tekstprzypisudolnego"/>
      </w:pPr>
      <w:r>
        <w:rPr>
          <w:rStyle w:val="Odwoanieprzypisudolnego"/>
        </w:rPr>
        <w:footnoteRef/>
      </w:r>
      <w:r>
        <w:t xml:space="preserve"> Big data – duże, zmienne i różnorodne zbiory danych o utrudnionej analizie</w:t>
      </w:r>
    </w:p>
  </w:footnote>
  <w:footnote w:id="41">
    <w:p w:rsidR="002B063F" w:rsidRPr="002B063F" w:rsidRDefault="002B063F">
      <w:pPr>
        <w:pStyle w:val="Tekstprzypisudolnego"/>
        <w:rPr>
          <w:lang w:val="en-US"/>
        </w:rPr>
      </w:pPr>
      <w:r>
        <w:rPr>
          <w:rStyle w:val="Odwoanieprzypisudolnego"/>
        </w:rPr>
        <w:footnoteRef/>
      </w:r>
      <w:r w:rsidRPr="002B063F">
        <w:rPr>
          <w:lang w:val="en-US"/>
        </w:rPr>
        <w:t xml:space="preserve"> MAD - Mean Average Deviation, </w:t>
      </w:r>
      <w:r w:rsidRPr="00DC0415">
        <w:t>średnie odchylenie standardow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96433"/>
    <w:multiLevelType w:val="hybridMultilevel"/>
    <w:tmpl w:val="735C0008"/>
    <w:lvl w:ilvl="0" w:tplc="CC5A3AD6">
      <w:start w:val="1"/>
      <w:numFmt w:val="decimal"/>
      <w:lvlText w:val="%1."/>
      <w:lvlJc w:val="left"/>
      <w:pPr>
        <w:ind w:left="1069" w:hanging="360"/>
      </w:pPr>
      <w:rPr>
        <w:rFonts w:hint="default"/>
      </w:rPr>
    </w:lvl>
    <w:lvl w:ilvl="1" w:tplc="04150019">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 w15:restartNumberingAfterBreak="0">
    <w:nsid w:val="05F124A1"/>
    <w:multiLevelType w:val="hybridMultilevel"/>
    <w:tmpl w:val="F24AA68C"/>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3"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5"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7"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9" w15:restartNumberingAfterBreak="0">
    <w:nsid w:val="2B742B15"/>
    <w:multiLevelType w:val="hybridMultilevel"/>
    <w:tmpl w:val="F09C3240"/>
    <w:lvl w:ilvl="0" w:tplc="50D6B4E2">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0"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1"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3"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6"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8"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9"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1"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2"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3"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16"/>
  </w:num>
  <w:num w:numId="2">
    <w:abstractNumId w:val="10"/>
  </w:num>
  <w:num w:numId="3">
    <w:abstractNumId w:val="22"/>
  </w:num>
  <w:num w:numId="4">
    <w:abstractNumId w:val="8"/>
  </w:num>
  <w:num w:numId="5">
    <w:abstractNumId w:val="7"/>
  </w:num>
  <w:num w:numId="6">
    <w:abstractNumId w:val="3"/>
  </w:num>
  <w:num w:numId="7">
    <w:abstractNumId w:val="14"/>
  </w:num>
  <w:num w:numId="8">
    <w:abstractNumId w:val="13"/>
  </w:num>
  <w:num w:numId="9">
    <w:abstractNumId w:val="6"/>
  </w:num>
  <w:num w:numId="10">
    <w:abstractNumId w:val="19"/>
  </w:num>
  <w:num w:numId="11">
    <w:abstractNumId w:val="5"/>
  </w:num>
  <w:num w:numId="12">
    <w:abstractNumId w:val="12"/>
  </w:num>
  <w:num w:numId="13">
    <w:abstractNumId w:val="1"/>
  </w:num>
  <w:num w:numId="14">
    <w:abstractNumId w:val="15"/>
  </w:num>
  <w:num w:numId="15">
    <w:abstractNumId w:val="17"/>
  </w:num>
  <w:num w:numId="16">
    <w:abstractNumId w:val="24"/>
  </w:num>
  <w:num w:numId="17">
    <w:abstractNumId w:val="11"/>
  </w:num>
  <w:num w:numId="18">
    <w:abstractNumId w:val="18"/>
  </w:num>
  <w:num w:numId="19">
    <w:abstractNumId w:val="4"/>
  </w:num>
  <w:num w:numId="20">
    <w:abstractNumId w:val="23"/>
  </w:num>
  <w:num w:numId="24">
    <w:abstractNumId w:val="21"/>
  </w:num>
  <w:num w:numId="25">
    <w:abstractNumId w:val="2"/>
  </w:num>
  <w:num w:numId="26">
    <w:abstractNumId w:val="9"/>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3469B"/>
    <w:rsid w:val="00037118"/>
    <w:rsid w:val="000372D8"/>
    <w:rsid w:val="00041FD8"/>
    <w:rsid w:val="0005048E"/>
    <w:rsid w:val="000651CB"/>
    <w:rsid w:val="00067FC4"/>
    <w:rsid w:val="00077A94"/>
    <w:rsid w:val="00084D7A"/>
    <w:rsid w:val="00093E93"/>
    <w:rsid w:val="000A497C"/>
    <w:rsid w:val="000A6E30"/>
    <w:rsid w:val="000B00FB"/>
    <w:rsid w:val="000B5FBA"/>
    <w:rsid w:val="000B6601"/>
    <w:rsid w:val="000C1C9C"/>
    <w:rsid w:val="000D45B8"/>
    <w:rsid w:val="000E182E"/>
    <w:rsid w:val="000F430B"/>
    <w:rsid w:val="001010B2"/>
    <w:rsid w:val="00102E67"/>
    <w:rsid w:val="00106FB6"/>
    <w:rsid w:val="00122B25"/>
    <w:rsid w:val="00126F52"/>
    <w:rsid w:val="001559D0"/>
    <w:rsid w:val="00161900"/>
    <w:rsid w:val="00171C1E"/>
    <w:rsid w:val="001878C5"/>
    <w:rsid w:val="001A6CA8"/>
    <w:rsid w:val="001B3E42"/>
    <w:rsid w:val="001B5BBC"/>
    <w:rsid w:val="001C275B"/>
    <w:rsid w:val="001C5380"/>
    <w:rsid w:val="001D147B"/>
    <w:rsid w:val="001E3075"/>
    <w:rsid w:val="001F163F"/>
    <w:rsid w:val="00202946"/>
    <w:rsid w:val="00210A66"/>
    <w:rsid w:val="00211526"/>
    <w:rsid w:val="002136F9"/>
    <w:rsid w:val="00256C5F"/>
    <w:rsid w:val="002574B4"/>
    <w:rsid w:val="0026514E"/>
    <w:rsid w:val="0026675E"/>
    <w:rsid w:val="0027064E"/>
    <w:rsid w:val="0027188C"/>
    <w:rsid w:val="00273993"/>
    <w:rsid w:val="00276F80"/>
    <w:rsid w:val="002778E8"/>
    <w:rsid w:val="00277CAD"/>
    <w:rsid w:val="00283499"/>
    <w:rsid w:val="00283867"/>
    <w:rsid w:val="002B063F"/>
    <w:rsid w:val="002B25AE"/>
    <w:rsid w:val="002B6D7E"/>
    <w:rsid w:val="002B7EAF"/>
    <w:rsid w:val="002E286F"/>
    <w:rsid w:val="002E512C"/>
    <w:rsid w:val="002E67B0"/>
    <w:rsid w:val="002F0648"/>
    <w:rsid w:val="002F5B4D"/>
    <w:rsid w:val="00304968"/>
    <w:rsid w:val="00307E7F"/>
    <w:rsid w:val="00317A10"/>
    <w:rsid w:val="00321832"/>
    <w:rsid w:val="00323CAA"/>
    <w:rsid w:val="00332653"/>
    <w:rsid w:val="00341C0C"/>
    <w:rsid w:val="00343E3F"/>
    <w:rsid w:val="00355F03"/>
    <w:rsid w:val="003618CF"/>
    <w:rsid w:val="00371FAE"/>
    <w:rsid w:val="00373D9C"/>
    <w:rsid w:val="00384F82"/>
    <w:rsid w:val="00392936"/>
    <w:rsid w:val="003C06AD"/>
    <w:rsid w:val="003C239D"/>
    <w:rsid w:val="003C3013"/>
    <w:rsid w:val="003C6D2F"/>
    <w:rsid w:val="003E5D1D"/>
    <w:rsid w:val="003E7C4F"/>
    <w:rsid w:val="003F6B19"/>
    <w:rsid w:val="003F7F2D"/>
    <w:rsid w:val="004118AE"/>
    <w:rsid w:val="0041462E"/>
    <w:rsid w:val="00415B90"/>
    <w:rsid w:val="00424B65"/>
    <w:rsid w:val="004372AA"/>
    <w:rsid w:val="00454E96"/>
    <w:rsid w:val="00457EB5"/>
    <w:rsid w:val="00480FE1"/>
    <w:rsid w:val="00481E20"/>
    <w:rsid w:val="004825BB"/>
    <w:rsid w:val="004832B8"/>
    <w:rsid w:val="00485FD9"/>
    <w:rsid w:val="00491359"/>
    <w:rsid w:val="00494227"/>
    <w:rsid w:val="004A326C"/>
    <w:rsid w:val="004A3CE0"/>
    <w:rsid w:val="004A52D4"/>
    <w:rsid w:val="004A7B52"/>
    <w:rsid w:val="004A7F92"/>
    <w:rsid w:val="004B23A5"/>
    <w:rsid w:val="004B6CE4"/>
    <w:rsid w:val="004D51FE"/>
    <w:rsid w:val="004E3847"/>
    <w:rsid w:val="004E55C0"/>
    <w:rsid w:val="004F30B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716E0"/>
    <w:rsid w:val="00596245"/>
    <w:rsid w:val="00596620"/>
    <w:rsid w:val="005A250C"/>
    <w:rsid w:val="005A29CE"/>
    <w:rsid w:val="005A4A21"/>
    <w:rsid w:val="005B329F"/>
    <w:rsid w:val="005C0260"/>
    <w:rsid w:val="005C3EAE"/>
    <w:rsid w:val="005D3FB2"/>
    <w:rsid w:val="005D4B4A"/>
    <w:rsid w:val="005E558B"/>
    <w:rsid w:val="005F3A18"/>
    <w:rsid w:val="005F459C"/>
    <w:rsid w:val="005F46F1"/>
    <w:rsid w:val="00600CC9"/>
    <w:rsid w:val="00623505"/>
    <w:rsid w:val="006331A8"/>
    <w:rsid w:val="00662012"/>
    <w:rsid w:val="00666069"/>
    <w:rsid w:val="00671268"/>
    <w:rsid w:val="00671797"/>
    <w:rsid w:val="00674989"/>
    <w:rsid w:val="00681832"/>
    <w:rsid w:val="0068496D"/>
    <w:rsid w:val="006850B7"/>
    <w:rsid w:val="00686331"/>
    <w:rsid w:val="00686BB5"/>
    <w:rsid w:val="006901CE"/>
    <w:rsid w:val="006A2B3F"/>
    <w:rsid w:val="006A3420"/>
    <w:rsid w:val="006A5E74"/>
    <w:rsid w:val="006A7749"/>
    <w:rsid w:val="006B270C"/>
    <w:rsid w:val="006C01AE"/>
    <w:rsid w:val="006C09DE"/>
    <w:rsid w:val="006C1D1C"/>
    <w:rsid w:val="006C5664"/>
    <w:rsid w:val="006E0BE9"/>
    <w:rsid w:val="006E72FC"/>
    <w:rsid w:val="006F5AA3"/>
    <w:rsid w:val="006F7247"/>
    <w:rsid w:val="00706755"/>
    <w:rsid w:val="00706C96"/>
    <w:rsid w:val="00714A3A"/>
    <w:rsid w:val="00726224"/>
    <w:rsid w:val="007302C6"/>
    <w:rsid w:val="00730C59"/>
    <w:rsid w:val="00731810"/>
    <w:rsid w:val="0073263C"/>
    <w:rsid w:val="007354B2"/>
    <w:rsid w:val="00742084"/>
    <w:rsid w:val="00747AEF"/>
    <w:rsid w:val="00755B48"/>
    <w:rsid w:val="0076194B"/>
    <w:rsid w:val="00766499"/>
    <w:rsid w:val="00770B02"/>
    <w:rsid w:val="00780A12"/>
    <w:rsid w:val="007810CE"/>
    <w:rsid w:val="007817C5"/>
    <w:rsid w:val="00782728"/>
    <w:rsid w:val="00785265"/>
    <w:rsid w:val="007858F4"/>
    <w:rsid w:val="007936F3"/>
    <w:rsid w:val="00794C8F"/>
    <w:rsid w:val="007962E9"/>
    <w:rsid w:val="007A4E92"/>
    <w:rsid w:val="007A52FC"/>
    <w:rsid w:val="007A5FB9"/>
    <w:rsid w:val="007B3B5B"/>
    <w:rsid w:val="007B61F8"/>
    <w:rsid w:val="007C2ADB"/>
    <w:rsid w:val="007D100F"/>
    <w:rsid w:val="007D2248"/>
    <w:rsid w:val="007D4738"/>
    <w:rsid w:val="007E0DDC"/>
    <w:rsid w:val="007E7901"/>
    <w:rsid w:val="007F5ECA"/>
    <w:rsid w:val="00803CB5"/>
    <w:rsid w:val="0080549C"/>
    <w:rsid w:val="00805910"/>
    <w:rsid w:val="0081285E"/>
    <w:rsid w:val="00813EAF"/>
    <w:rsid w:val="00815D2A"/>
    <w:rsid w:val="008218CC"/>
    <w:rsid w:val="00827C13"/>
    <w:rsid w:val="00831282"/>
    <w:rsid w:val="00836798"/>
    <w:rsid w:val="008573A1"/>
    <w:rsid w:val="00857E7F"/>
    <w:rsid w:val="00872BBB"/>
    <w:rsid w:val="008746A6"/>
    <w:rsid w:val="00881229"/>
    <w:rsid w:val="00890D1A"/>
    <w:rsid w:val="008A1872"/>
    <w:rsid w:val="008A73ED"/>
    <w:rsid w:val="008E7F2F"/>
    <w:rsid w:val="008F641F"/>
    <w:rsid w:val="009010C0"/>
    <w:rsid w:val="00901D68"/>
    <w:rsid w:val="00906EC0"/>
    <w:rsid w:val="00912041"/>
    <w:rsid w:val="00913A22"/>
    <w:rsid w:val="009175E3"/>
    <w:rsid w:val="009246BE"/>
    <w:rsid w:val="00925226"/>
    <w:rsid w:val="00925FB4"/>
    <w:rsid w:val="00945173"/>
    <w:rsid w:val="00947CE8"/>
    <w:rsid w:val="00962EE2"/>
    <w:rsid w:val="00963B96"/>
    <w:rsid w:val="0097206E"/>
    <w:rsid w:val="00973959"/>
    <w:rsid w:val="00974CE4"/>
    <w:rsid w:val="009809B0"/>
    <w:rsid w:val="009816D5"/>
    <w:rsid w:val="00984D2C"/>
    <w:rsid w:val="00985805"/>
    <w:rsid w:val="00987BC4"/>
    <w:rsid w:val="00991BF9"/>
    <w:rsid w:val="009928C9"/>
    <w:rsid w:val="009C2825"/>
    <w:rsid w:val="00A1465A"/>
    <w:rsid w:val="00A165EF"/>
    <w:rsid w:val="00A3316F"/>
    <w:rsid w:val="00A333A5"/>
    <w:rsid w:val="00A61B5A"/>
    <w:rsid w:val="00A62E9C"/>
    <w:rsid w:val="00A652D1"/>
    <w:rsid w:val="00A656F2"/>
    <w:rsid w:val="00A703C0"/>
    <w:rsid w:val="00A733A4"/>
    <w:rsid w:val="00A7717B"/>
    <w:rsid w:val="00A902DC"/>
    <w:rsid w:val="00A914A5"/>
    <w:rsid w:val="00A91813"/>
    <w:rsid w:val="00A93D03"/>
    <w:rsid w:val="00A9495D"/>
    <w:rsid w:val="00AA6B4E"/>
    <w:rsid w:val="00AA6E3B"/>
    <w:rsid w:val="00AC34A7"/>
    <w:rsid w:val="00AD29F1"/>
    <w:rsid w:val="00AD3561"/>
    <w:rsid w:val="00AE2C33"/>
    <w:rsid w:val="00AE4295"/>
    <w:rsid w:val="00AF1D51"/>
    <w:rsid w:val="00AF254D"/>
    <w:rsid w:val="00AF51FE"/>
    <w:rsid w:val="00AF79CE"/>
    <w:rsid w:val="00B016C8"/>
    <w:rsid w:val="00B02164"/>
    <w:rsid w:val="00B0310A"/>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B3F96"/>
    <w:rsid w:val="00BC09A7"/>
    <w:rsid w:val="00BD2C70"/>
    <w:rsid w:val="00BF1EEE"/>
    <w:rsid w:val="00BF3688"/>
    <w:rsid w:val="00BF7A9B"/>
    <w:rsid w:val="00C048B8"/>
    <w:rsid w:val="00C118BE"/>
    <w:rsid w:val="00C137E4"/>
    <w:rsid w:val="00C15262"/>
    <w:rsid w:val="00C1654D"/>
    <w:rsid w:val="00C22FE9"/>
    <w:rsid w:val="00C36EBF"/>
    <w:rsid w:val="00C37E1C"/>
    <w:rsid w:val="00C407E4"/>
    <w:rsid w:val="00C505DD"/>
    <w:rsid w:val="00C5066C"/>
    <w:rsid w:val="00C56232"/>
    <w:rsid w:val="00C71C10"/>
    <w:rsid w:val="00C85FAD"/>
    <w:rsid w:val="00C94A2C"/>
    <w:rsid w:val="00C95D29"/>
    <w:rsid w:val="00C97306"/>
    <w:rsid w:val="00CB09E3"/>
    <w:rsid w:val="00CB6897"/>
    <w:rsid w:val="00CC208C"/>
    <w:rsid w:val="00CC56E1"/>
    <w:rsid w:val="00CD6F11"/>
    <w:rsid w:val="00CE3952"/>
    <w:rsid w:val="00CE5913"/>
    <w:rsid w:val="00CF569E"/>
    <w:rsid w:val="00D01D04"/>
    <w:rsid w:val="00D02D14"/>
    <w:rsid w:val="00D03B77"/>
    <w:rsid w:val="00D20456"/>
    <w:rsid w:val="00D217FE"/>
    <w:rsid w:val="00D22DD1"/>
    <w:rsid w:val="00D319F8"/>
    <w:rsid w:val="00D3473F"/>
    <w:rsid w:val="00D4023E"/>
    <w:rsid w:val="00D47D4A"/>
    <w:rsid w:val="00D60C3F"/>
    <w:rsid w:val="00D71B18"/>
    <w:rsid w:val="00D7567A"/>
    <w:rsid w:val="00D84AE2"/>
    <w:rsid w:val="00D90E84"/>
    <w:rsid w:val="00D957E7"/>
    <w:rsid w:val="00DA05AC"/>
    <w:rsid w:val="00DB0F26"/>
    <w:rsid w:val="00DC0415"/>
    <w:rsid w:val="00DC64F6"/>
    <w:rsid w:val="00E00FAC"/>
    <w:rsid w:val="00E03337"/>
    <w:rsid w:val="00E16886"/>
    <w:rsid w:val="00E2004B"/>
    <w:rsid w:val="00E21171"/>
    <w:rsid w:val="00E2132C"/>
    <w:rsid w:val="00E2220E"/>
    <w:rsid w:val="00E25F1F"/>
    <w:rsid w:val="00E3479C"/>
    <w:rsid w:val="00E44B4A"/>
    <w:rsid w:val="00E46901"/>
    <w:rsid w:val="00E5199F"/>
    <w:rsid w:val="00E560AF"/>
    <w:rsid w:val="00E60E2A"/>
    <w:rsid w:val="00E61EFD"/>
    <w:rsid w:val="00E62F81"/>
    <w:rsid w:val="00E80D7C"/>
    <w:rsid w:val="00E82A7A"/>
    <w:rsid w:val="00E87815"/>
    <w:rsid w:val="00E91566"/>
    <w:rsid w:val="00E97B0B"/>
    <w:rsid w:val="00EA667E"/>
    <w:rsid w:val="00EB0A84"/>
    <w:rsid w:val="00EB1351"/>
    <w:rsid w:val="00EC66BB"/>
    <w:rsid w:val="00ED0AA6"/>
    <w:rsid w:val="00ED1FAF"/>
    <w:rsid w:val="00EE0FA7"/>
    <w:rsid w:val="00EF5655"/>
    <w:rsid w:val="00F034D4"/>
    <w:rsid w:val="00F20119"/>
    <w:rsid w:val="00F25C3D"/>
    <w:rsid w:val="00F3172B"/>
    <w:rsid w:val="00F36BCF"/>
    <w:rsid w:val="00F36BD4"/>
    <w:rsid w:val="00F443BD"/>
    <w:rsid w:val="00F47821"/>
    <w:rsid w:val="00F47907"/>
    <w:rsid w:val="00F60A64"/>
    <w:rsid w:val="00F63901"/>
    <w:rsid w:val="00F9483E"/>
    <w:rsid w:val="00FA5C82"/>
    <w:rsid w:val="00FC7323"/>
    <w:rsid w:val="00FD087F"/>
    <w:rsid w:val="00FD3147"/>
    <w:rsid w:val="00FD3EB0"/>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E83F99"/>
  <w15:chartTrackingRefBased/>
  <w15:docId w15:val="{1A782F12-C679-4C76-A89B-717EAD55C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chart" Target="charts/chart3.xml"/><Relationship Id="rId39" Type="http://schemas.openxmlformats.org/officeDocument/2006/relationships/fontTable" Target="fontTable.xml"/><Relationship Id="rId21" Type="http://schemas.openxmlformats.org/officeDocument/2006/relationships/package" Target="embeddings/Microsoft_Visio_Drawing2.vsdx"/><Relationship Id="rId34" Type="http://schemas.openxmlformats.org/officeDocument/2006/relationships/chart" Target="charts/chart1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chart" Target="charts/chart2.xml"/><Relationship Id="rId33" Type="http://schemas.openxmlformats.org/officeDocument/2006/relationships/chart" Target="charts/chart10.xm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1.xml"/><Relationship Id="rId32" Type="http://schemas.openxmlformats.org/officeDocument/2006/relationships/chart" Target="charts/chart9.xml"/><Relationship Id="rId37" Type="http://schemas.openxmlformats.org/officeDocument/2006/relationships/image" Target="media/image12.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3.vsdx"/><Relationship Id="rId28" Type="http://schemas.openxmlformats.org/officeDocument/2006/relationships/chart" Target="charts/chart5.xml"/><Relationship Id="rId36"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chart" Target="charts/chart8.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chart" Target="charts/chart4.xml"/><Relationship Id="rId30" Type="http://schemas.openxmlformats.org/officeDocument/2006/relationships/chart" Target="charts/chart7.xml"/><Relationship Id="rId35" Type="http://schemas.openxmlformats.org/officeDocument/2006/relationships/chart" Target="charts/chart12.xm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2A4F-4F5E-8AD9-6C5520F46D45}"/>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2A4F-4F5E-8AD9-6C5520F46D45}"/>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2A4F-4F5E-8AD9-6C5520F46D45}"/>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59</c:v>
                </c:pt>
                <c:pt idx="17">
                  <c:v>0</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247</c:v>
                </c:pt>
                <c:pt idx="14">
                  <c:v>231</c:v>
                </c:pt>
                <c:pt idx="15">
                  <c:v>0</c:v>
                </c:pt>
                <c:pt idx="16">
                  <c:v>0</c:v>
                </c:pt>
                <c:pt idx="17">
                  <c:v>0</c:v>
                </c:pt>
                <c:pt idx="18">
                  <c:v>0</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 (2)!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6">
              <a:lumMod val="75000"/>
            </a:schemeClr>
          </a:solidFill>
          <a:ln>
            <a:noFill/>
          </a:ln>
          <a:effectLst/>
        </c:spPr>
        <c:marker>
          <c:symbol val="none"/>
        </c:marker>
      </c:pivotFmt>
      <c:pivotFmt>
        <c:idx val="12"/>
        <c:spPr>
          <a:solidFill>
            <a:srgbClr val="C00000"/>
          </a:solidFill>
          <a:ln>
            <a:noFill/>
          </a:ln>
          <a:effectLst/>
        </c:spPr>
        <c:marker>
          <c:symbol val="none"/>
        </c:marker>
      </c:pivotFmt>
      <c:pivotFmt>
        <c:idx val="13"/>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 (2)'!$B$5:$B$6</c:f>
              <c:strCache>
                <c:ptCount val="1"/>
                <c:pt idx="0">
                  <c:v>Shipment</c:v>
                </c:pt>
              </c:strCache>
            </c:strRef>
          </c:tx>
          <c:spPr>
            <a:solidFill>
              <a:schemeClr val="accent6">
                <a:lumMod val="75000"/>
              </a:schemeClr>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B$7:$B$23</c:f>
              <c:numCache>
                <c:formatCode>General</c:formatCode>
                <c:ptCount val="16"/>
                <c:pt idx="0">
                  <c:v>1323</c:v>
                </c:pt>
                <c:pt idx="1">
                  <c:v>1630</c:v>
                </c:pt>
                <c:pt idx="2">
                  <c:v>1290</c:v>
                </c:pt>
                <c:pt idx="3">
                  <c:v>1320</c:v>
                </c:pt>
                <c:pt idx="4">
                  <c:v>1365</c:v>
                </c:pt>
                <c:pt idx="5">
                  <c:v>1748</c:v>
                </c:pt>
                <c:pt idx="6">
                  <c:v>1661</c:v>
                </c:pt>
                <c:pt idx="7">
                  <c:v>1476</c:v>
                </c:pt>
                <c:pt idx="8">
                  <c:v>1467</c:v>
                </c:pt>
                <c:pt idx="9">
                  <c:v>1407</c:v>
                </c:pt>
                <c:pt idx="10">
                  <c:v>1632</c:v>
                </c:pt>
                <c:pt idx="11">
                  <c:v>1418</c:v>
                </c:pt>
                <c:pt idx="12">
                  <c:v>1354</c:v>
                </c:pt>
                <c:pt idx="13">
                  <c:v>1428</c:v>
                </c:pt>
                <c:pt idx="14">
                  <c:v>1443</c:v>
                </c:pt>
                <c:pt idx="15">
                  <c:v>1159</c:v>
                </c:pt>
              </c:numCache>
            </c:numRef>
          </c:val>
          <c:extLst>
            <c:ext xmlns:c16="http://schemas.microsoft.com/office/drawing/2014/chart" uri="{C3380CC4-5D6E-409C-BE32-E72D297353CC}">
              <c16:uniqueId val="{00000000-50EE-4E8F-8B7B-A47C82A9FCA9}"/>
            </c:ext>
          </c:extLst>
        </c:ser>
        <c:ser>
          <c:idx val="2"/>
          <c:order val="2"/>
          <c:tx>
            <c:strRef>
              <c:f>'ORDERS_Chart (2)'!$D$5:$D$6</c:f>
              <c:strCache>
                <c:ptCount val="1"/>
                <c:pt idx="0">
                  <c:v>Cut</c:v>
                </c:pt>
              </c:strCache>
            </c:strRef>
          </c:tx>
          <c:spPr>
            <a:solidFill>
              <a:srgbClr val="C00000"/>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D$7:$D$23</c:f>
              <c:numCache>
                <c:formatCode>General</c:formatCode>
                <c:ptCount val="16"/>
                <c:pt idx="2">
                  <c:v>157</c:v>
                </c:pt>
              </c:numCache>
            </c:numRef>
          </c:val>
          <c:extLst>
            <c:ext xmlns:c16="http://schemas.microsoft.com/office/drawing/2014/chart" uri="{C3380CC4-5D6E-409C-BE32-E72D297353CC}">
              <c16:uniqueId val="{00000001-50EE-4E8F-8B7B-A47C82A9FCA9}"/>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 (2)'!$C$5:$C$6</c:f>
              <c:strCache>
                <c:ptCount val="1"/>
                <c:pt idx="0">
                  <c:v>Forecast</c:v>
                </c:pt>
              </c:strCache>
            </c:strRef>
          </c:tx>
          <c:spPr>
            <a:ln w="28575" cap="rnd">
              <a:solidFill>
                <a:schemeClr val="accent2"/>
              </a:solidFill>
              <a:round/>
            </a:ln>
            <a:effectLst/>
          </c:spPr>
          <c:marker>
            <c:symbol val="none"/>
          </c:marker>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C$7:$C$23</c:f>
              <c:numCache>
                <c:formatCode>General</c:formatCode>
                <c:ptCount val="16"/>
                <c:pt idx="0">
                  <c:v>2072</c:v>
                </c:pt>
                <c:pt idx="1">
                  <c:v>1652</c:v>
                </c:pt>
                <c:pt idx="2">
                  <c:v>1470</c:v>
                </c:pt>
                <c:pt idx="3">
                  <c:v>1610</c:v>
                </c:pt>
                <c:pt idx="4">
                  <c:v>2142</c:v>
                </c:pt>
                <c:pt idx="5">
                  <c:v>1736</c:v>
                </c:pt>
                <c:pt idx="6">
                  <c:v>1190</c:v>
                </c:pt>
                <c:pt idx="7">
                  <c:v>1533</c:v>
                </c:pt>
                <c:pt idx="8">
                  <c:v>1820</c:v>
                </c:pt>
                <c:pt idx="9">
                  <c:v>1512</c:v>
                </c:pt>
                <c:pt idx="10">
                  <c:v>2177</c:v>
                </c:pt>
                <c:pt idx="11">
                  <c:v>2135</c:v>
                </c:pt>
                <c:pt idx="12">
                  <c:v>1743</c:v>
                </c:pt>
                <c:pt idx="13">
                  <c:v>2135</c:v>
                </c:pt>
                <c:pt idx="14">
                  <c:v>1603</c:v>
                </c:pt>
                <c:pt idx="15">
                  <c:v>1050</c:v>
                </c:pt>
              </c:numCache>
            </c:numRef>
          </c:val>
          <c:smooth val="0"/>
          <c:extLst>
            <c:ext xmlns:c16="http://schemas.microsoft.com/office/drawing/2014/chart" uri="{C3380CC4-5D6E-409C-BE32-E72D297353CC}">
              <c16:uniqueId val="{00000002-50EE-4E8F-8B7B-A47C82A9FCA9}"/>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1"/>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2DF-4BC9-B089-DF62AB504D0A}"/>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E2DF-4BC9-B089-DF62AB504D0A}"/>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E2DF-4BC9-B089-DF62AB504D0A}"/>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AFD2CA40-857B-4729-B4EA-72A62BA24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19</TotalTime>
  <Pages>1</Pages>
  <Words>11296</Words>
  <Characters>67780</Characters>
  <Application>Microsoft Office Word</Application>
  <DocSecurity>0</DocSecurity>
  <Lines>564</Lines>
  <Paragraphs>157</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7</cp:revision>
  <cp:lastPrinted>2017-12-11T21:15:00Z</cp:lastPrinted>
  <dcterms:created xsi:type="dcterms:W3CDTF">2017-08-04T04:11:00Z</dcterms:created>
  <dcterms:modified xsi:type="dcterms:W3CDTF">2018-01-09T22:59:00Z</dcterms:modified>
</cp:coreProperties>
</file>